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2573" w:rsidRDefault="00F22573" w:rsidP="00F22573">
      <w:pPr>
        <w:spacing w:line="240" w:lineRule="auto"/>
        <w:jc w:val="center"/>
        <w:rPr>
          <w:rFonts w:eastAsia="Calibri"/>
          <w:b/>
          <w:sz w:val="36"/>
          <w:szCs w:val="36"/>
        </w:rPr>
      </w:pPr>
    </w:p>
    <w:p w:rsidR="00F22573" w:rsidRDefault="00F22573" w:rsidP="00F22573">
      <w:pPr>
        <w:spacing w:line="240" w:lineRule="auto"/>
        <w:jc w:val="center"/>
        <w:rPr>
          <w:rFonts w:eastAsia="Calibri"/>
          <w:b/>
          <w:sz w:val="36"/>
          <w:szCs w:val="36"/>
        </w:rPr>
      </w:pPr>
    </w:p>
    <w:p w:rsidR="00F22573" w:rsidRDefault="00F22573" w:rsidP="00F22573">
      <w:pPr>
        <w:spacing w:line="240" w:lineRule="auto"/>
        <w:jc w:val="center"/>
        <w:rPr>
          <w:rFonts w:eastAsia="Calibri"/>
          <w:b/>
          <w:sz w:val="36"/>
          <w:szCs w:val="36"/>
        </w:rPr>
      </w:pPr>
    </w:p>
    <w:sdt>
      <w:sdtPr>
        <w:rPr>
          <w:rFonts w:eastAsiaTheme="majorEastAsia"/>
          <w:sz w:val="72"/>
          <w:szCs w:val="72"/>
        </w:rPr>
        <w:id w:val="75505204"/>
        <w:docPartObj>
          <w:docPartGallery w:val="Cover Pages"/>
          <w:docPartUnique/>
        </w:docPartObj>
      </w:sdtPr>
      <w:sdtEndPr>
        <w:rPr>
          <w:rFonts w:asciiTheme="majorHAnsi" w:hAnsiTheme="majorHAnsi" w:cstheme="majorHAnsi"/>
        </w:rPr>
      </w:sdtEndPr>
      <w:sdtContent>
        <w:p w:rsidR="00F22573" w:rsidRPr="0078370C" w:rsidRDefault="00F22573" w:rsidP="00F22573">
          <w:pPr>
            <w:spacing w:line="360" w:lineRule="auto"/>
            <w:jc w:val="center"/>
            <w:rPr>
              <w:b/>
              <w:color w:val="0070C0"/>
              <w:sz w:val="36"/>
              <w:szCs w:val="36"/>
            </w:rPr>
          </w:pPr>
          <w:r w:rsidRPr="0078370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0" allowOverlap="1" wp14:anchorId="5372AE67" wp14:editId="71997B95">
                    <wp:simplePos x="0" y="0"/>
                    <wp:positionH relativeFrom="leftMargin">
                      <wp:posOffset>-31114</wp:posOffset>
                    </wp:positionH>
                    <wp:positionV relativeFrom="page">
                      <wp:posOffset>-224790</wp:posOffset>
                    </wp:positionV>
                    <wp:extent cx="45719" cy="10550525"/>
                    <wp:effectExtent l="0" t="0" r="12065" b="11430"/>
                    <wp:wrapNone/>
                    <wp:docPr id="18" name="Rectangle 1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45719" cy="1055052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5">
                                  <a:lumMod val="5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id="Rectangle 18" o:spid="_x0000_s1026" style="position:absolute;margin-left:-2.45pt;margin-top:-17.7pt;width:3.6pt;height:830.75pt;flip:x;z-index:251659264;visibility:visible;mso-wrap-style:square;mso-width-percent:0;mso-height-percent:1050;mso-wrap-distance-left:9pt;mso-wrap-distance-top:0;mso-wrap-distance-right:9pt;mso-wrap-distance-bottom:0;mso-position-horizontal:absolute;mso-position-horizontal-relative:left-margin-area;mso-position-vertical:absolute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" o:allowincell="f" fillcolor="white [3212]" strokecolor="#205867 [1608]">
                    <w10:wrap anchorx="margin" anchory="page"/>
                  </v:rect>
                </w:pict>
              </mc:Fallback>
            </mc:AlternateContent>
          </w:r>
          <w:r w:rsidRPr="0078370C">
            <w:rPr>
              <w:b/>
              <w:sz w:val="36"/>
              <w:szCs w:val="36"/>
            </w:rPr>
            <w:t xml:space="preserve">  </w:t>
          </w:r>
          <w:r w:rsidRPr="0078370C">
            <w:rPr>
              <w:b/>
              <w:color w:val="0070C0"/>
              <w:sz w:val="36"/>
              <w:szCs w:val="36"/>
            </w:rPr>
            <w:t>Software Requirements Specification</w:t>
          </w:r>
        </w:p>
        <w:p w:rsidR="00F22573" w:rsidRPr="0078370C" w:rsidRDefault="00F22573" w:rsidP="00F22573">
          <w:pPr>
            <w:pStyle w:val="NoSpacing"/>
            <w:jc w:val="center"/>
            <w:rPr>
              <w:rFonts w:eastAsiaTheme="majorEastAsia"/>
              <w:b/>
              <w:color w:val="0070C0"/>
              <w:sz w:val="28"/>
              <w:szCs w:val="24"/>
            </w:rPr>
          </w:pPr>
        </w:p>
        <w:p w:rsidR="00F22573" w:rsidRPr="0078370C" w:rsidRDefault="00F22573" w:rsidP="00F22573">
          <w:pPr>
            <w:pStyle w:val="NoSpacing"/>
            <w:jc w:val="center"/>
            <w:rPr>
              <w:rFonts w:eastAsiaTheme="majorEastAsia"/>
              <w:b/>
              <w:color w:val="0070C0"/>
              <w:sz w:val="28"/>
              <w:szCs w:val="24"/>
            </w:rPr>
          </w:pPr>
          <w:r w:rsidRPr="0078370C">
            <w:rPr>
              <w:noProof/>
              <w:color w:val="0070C0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2826FEFD" wp14:editId="7B10ED2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6122670" cy="812800"/>
                    <wp:effectExtent l="0" t="0" r="24130" b="15240"/>
                    <wp:wrapNone/>
                    <wp:docPr id="16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122670" cy="812800"/>
                            </a:xfrm>
                            <a:prstGeom prst="rect">
                              <a:avLst/>
                            </a:prstGeom>
                            <a:solidFill>
                              <a:srgbClr val="0070C0"/>
                            </a:solidFill>
                            <a:ln w="9525">
                              <a:solidFill>
                                <a:srgbClr val="0070C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Rectangle 16" o:spid="_x0000_s1026" style="position:absolute;margin-left:0;margin-top:0;width:482.1pt;height:64pt;z-index:25166028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" o:allowincell="f" fillcolor="#0070c0" strokecolor="#0070c0">
                    <w10:wrap anchorx="page" anchory="page"/>
                  </v:rect>
                </w:pict>
              </mc:Fallback>
            </mc:AlternateContent>
          </w:r>
          <w:r w:rsidRPr="0078370C">
            <w:rPr>
              <w:noProof/>
              <w:color w:val="0070C0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5365CDD3" wp14:editId="0395F265">
                    <wp:simplePos x="0" y="0"/>
                    <wp:positionH relativeFrom="page">
                      <wp:align>center</wp:align>
                    </wp:positionH>
                    <wp:positionV relativeFrom="topMargin">
                      <wp:align>top</wp:align>
                    </wp:positionV>
                    <wp:extent cx="6122670" cy="812800"/>
                    <wp:effectExtent l="0" t="0" r="43180" b="53340"/>
                    <wp:wrapNone/>
                    <wp:docPr id="15" name="Rectangle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122670" cy="812800"/>
                            </a:xfrm>
                            <a:prstGeom prst="rect">
                              <a:avLst/>
                            </a:prstGeom>
                            <a:solidFill>
                              <a:srgbClr val="0070C0"/>
                            </a:solidFill>
                            <a:ln w="12700">
                              <a:solidFill>
                                <a:srgbClr val="0070C0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</a:scheme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Rectangle 15" o:spid="_x0000_s1026" style="position:absolute;margin-left:0;margin-top:0;width:482.1pt;height:64pt;z-index:251661312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" o:allowincell="f" fillcolor="#0070c0" strokecolor="#0070c0" strokeweight="1pt">
                    <v:shadow on="t" color="#205867 [1608]" offset="1pt"/>
                    <w10:wrap anchorx="page" anchory="margin"/>
                  </v:rect>
                </w:pict>
              </mc:Fallback>
            </mc:AlternateContent>
          </w:r>
          <w:r w:rsidRPr="0078370C">
            <w:rPr>
              <w:rFonts w:eastAsiaTheme="majorEastAsia"/>
              <w:b/>
              <w:color w:val="0070C0"/>
              <w:sz w:val="28"/>
              <w:szCs w:val="24"/>
            </w:rPr>
            <w:t>For</w:t>
          </w:r>
        </w:p>
        <w:p w:rsidR="00F22573" w:rsidRPr="0078370C" w:rsidRDefault="00F22573" w:rsidP="00F22573">
          <w:pPr>
            <w:pStyle w:val="NoSpacing"/>
            <w:jc w:val="center"/>
            <w:rPr>
              <w:rFonts w:eastAsiaTheme="majorEastAsia"/>
              <w:b/>
              <w:sz w:val="28"/>
              <w:szCs w:val="24"/>
            </w:rPr>
          </w:pPr>
        </w:p>
        <w:p w:rsidR="00F22573" w:rsidRPr="00DA03F9" w:rsidRDefault="00227EDE" w:rsidP="00F22573">
          <w:pPr>
            <w:jc w:val="center"/>
            <w:rPr>
              <w:rStyle w:val="Hyperlink"/>
              <w:b/>
              <w:bCs/>
              <w:color w:val="0F243E" w:themeColor="text2" w:themeShade="80"/>
              <w:sz w:val="28"/>
            </w:rPr>
          </w:pPr>
          <w:hyperlink r:id="rId10" w:history="1">
            <w:r w:rsidR="00F22573" w:rsidRPr="00DA03F9">
              <w:rPr>
                <w:rStyle w:val="Hyperlink"/>
                <w:b/>
                <w:bCs/>
                <w:color w:val="0F243E" w:themeColor="text2" w:themeShade="80"/>
                <w:sz w:val="28"/>
              </w:rPr>
              <w:t xml:space="preserve"> Integrated</w:t>
            </w:r>
          </w:hyperlink>
          <w:r w:rsidR="00F22573" w:rsidRPr="00DA03F9">
            <w:rPr>
              <w:rStyle w:val="Hyperlink"/>
              <w:b/>
              <w:bCs/>
              <w:color w:val="0F243E" w:themeColor="text2" w:themeShade="80"/>
              <w:sz w:val="28"/>
            </w:rPr>
            <w:t xml:space="preserve"> Digital Delivery Service Platform For </w:t>
          </w:r>
        </w:p>
        <w:p w:rsidR="00F22573" w:rsidRPr="00DA03F9" w:rsidRDefault="00F22573" w:rsidP="00F22573">
          <w:pPr>
            <w:jc w:val="center"/>
            <w:rPr>
              <w:rStyle w:val="Hyperlink"/>
              <w:b/>
              <w:bCs/>
              <w:color w:val="0F243E" w:themeColor="text2" w:themeShade="80"/>
              <w:sz w:val="28"/>
            </w:rPr>
          </w:pPr>
          <w:r w:rsidRPr="00DA03F9">
            <w:rPr>
              <w:rStyle w:val="Hyperlink"/>
              <w:b/>
              <w:bCs/>
              <w:color w:val="0F243E" w:themeColor="text2" w:themeShade="80"/>
              <w:sz w:val="28"/>
            </w:rPr>
            <w:t xml:space="preserve">Ministry of Agriculture </w:t>
          </w:r>
        </w:p>
        <w:p w:rsidR="00F22573" w:rsidRPr="007013C3" w:rsidRDefault="00F22573" w:rsidP="00F22573">
          <w:pPr>
            <w:jc w:val="center"/>
            <w:rPr>
              <w:rStyle w:val="Hyperlink"/>
              <w:b/>
              <w:bCs/>
              <w:color w:val="365F91" w:themeColor="accent1" w:themeShade="BF"/>
              <w:sz w:val="28"/>
            </w:rPr>
          </w:pPr>
        </w:p>
        <w:p w:rsidR="00F22573" w:rsidRPr="00DA03F9" w:rsidRDefault="00F22573" w:rsidP="00F22573">
          <w:pPr>
            <w:jc w:val="center"/>
            <w:rPr>
              <w:color w:val="0070C0"/>
            </w:rPr>
          </w:pPr>
          <w:r w:rsidRPr="00DA03F9">
            <w:rPr>
              <w:rStyle w:val="Hyperlink"/>
              <w:b/>
              <w:bCs/>
              <w:color w:val="0070C0"/>
              <w:sz w:val="28"/>
            </w:rPr>
            <w:t xml:space="preserve">Component </w:t>
          </w:r>
          <w:r w:rsidR="00F358B3">
            <w:rPr>
              <w:rStyle w:val="Hyperlink"/>
              <w:b/>
              <w:bCs/>
              <w:color w:val="0070C0"/>
              <w:sz w:val="28"/>
            </w:rPr>
            <w:t>8</w:t>
          </w:r>
          <w:r w:rsidRPr="00DA03F9">
            <w:rPr>
              <w:rStyle w:val="Hyperlink"/>
              <w:b/>
              <w:bCs/>
              <w:color w:val="0070C0"/>
              <w:sz w:val="28"/>
            </w:rPr>
            <w:t xml:space="preserve">:  </w:t>
          </w:r>
          <w:r>
            <w:rPr>
              <w:rStyle w:val="Hyperlink"/>
              <w:b/>
              <w:bCs/>
              <w:color w:val="0070C0"/>
              <w:sz w:val="28"/>
            </w:rPr>
            <w:t>Irrigation, Water &amp; Scheme Management System</w:t>
          </w:r>
        </w:p>
        <w:p w:rsidR="00F22573" w:rsidRDefault="00F22573" w:rsidP="00F22573">
          <w:pPr>
            <w:jc w:val="center"/>
            <w:rPr>
              <w:b/>
              <w:sz w:val="28"/>
            </w:rPr>
          </w:pPr>
        </w:p>
        <w:p w:rsidR="00F22573" w:rsidRPr="0078370C" w:rsidRDefault="00F22573" w:rsidP="00F22573">
          <w:pPr>
            <w:jc w:val="center"/>
            <w:rPr>
              <w:b/>
              <w:sz w:val="28"/>
            </w:rPr>
          </w:pPr>
        </w:p>
        <w:p w:rsidR="00F22573" w:rsidRPr="0078370C" w:rsidRDefault="00F22573" w:rsidP="00F22573">
          <w:pPr>
            <w:pStyle w:val="NoSpacing"/>
            <w:ind w:left="450"/>
            <w:jc w:val="center"/>
            <w:rPr>
              <w:rFonts w:eastAsiaTheme="majorEastAsia"/>
              <w:szCs w:val="24"/>
            </w:rPr>
          </w:pPr>
        </w:p>
        <w:tbl>
          <w:tblPr>
            <w:tblW w:w="936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ayout w:type="fixed"/>
            <w:tblLook w:val="0600" w:firstRow="0" w:lastRow="0" w:firstColumn="0" w:lastColumn="0" w:noHBand="1" w:noVBand="1"/>
          </w:tblPr>
          <w:tblGrid>
            <w:gridCol w:w="2085"/>
            <w:gridCol w:w="7275"/>
          </w:tblGrid>
          <w:tr w:rsidR="00F22573" w:rsidRPr="00DD00D9" w:rsidTr="008E0D2B">
            <w:tc>
              <w:tcPr>
                <w:tcW w:w="2085" w:type="dxa"/>
                <w:tcBorders>
                  <w:top w:val="single" w:sz="8" w:space="0" w:color="002060"/>
                  <w:left w:val="single" w:sz="8" w:space="0" w:color="002060"/>
                  <w:bottom w:val="single" w:sz="8" w:space="0" w:color="002060"/>
                  <w:right w:val="single" w:sz="8" w:space="0" w:color="002060"/>
                </w:tcBorders>
                <w:shd w:val="clear" w:color="auto" w:fill="0070C0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spacing w:line="240" w:lineRule="auto"/>
                  <w:jc w:val="center"/>
                  <w:rPr>
                    <w:color w:val="FFFFFF" w:themeColor="background1"/>
                    <w:sz w:val="28"/>
                    <w:szCs w:val="28"/>
                  </w:rPr>
                </w:pPr>
                <w:r w:rsidRPr="007013C3">
                  <w:rPr>
                    <w:b/>
                    <w:color w:val="FFFFFF" w:themeColor="background1"/>
                    <w:sz w:val="28"/>
                    <w:szCs w:val="28"/>
                  </w:rPr>
                  <w:t>P</w:t>
                </w:r>
                <w:r>
                  <w:rPr>
                    <w:b/>
                    <w:color w:val="FFFFFF" w:themeColor="background1"/>
                    <w:sz w:val="28"/>
                    <w:szCs w:val="28"/>
                  </w:rPr>
                  <w:t>repared By</w:t>
                </w:r>
              </w:p>
            </w:tc>
            <w:tc>
              <w:tcPr>
                <w:tcW w:w="7275" w:type="dxa"/>
                <w:tcBorders>
                  <w:top w:val="single" w:sz="8" w:space="0" w:color="002060"/>
                  <w:left w:val="single" w:sz="8" w:space="0" w:color="002060"/>
                  <w:bottom w:val="single" w:sz="8" w:space="0" w:color="002060"/>
                  <w:right w:val="single" w:sz="8" w:space="0" w:color="002060"/>
                </w:tcBorders>
                <w:shd w:val="clear" w:color="auto" w:fill="0070C0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spacing w:line="240" w:lineRule="auto"/>
                  <w:ind w:left="720"/>
                  <w:rPr>
                    <w:b/>
                    <w:color w:val="FFFFFF" w:themeColor="background1"/>
                    <w:sz w:val="28"/>
                    <w:szCs w:val="28"/>
                  </w:rPr>
                </w:pPr>
                <w:r>
                  <w:rPr>
                    <w:b/>
                    <w:color w:val="FFFFFF" w:themeColor="background1"/>
                    <w:sz w:val="28"/>
                    <w:szCs w:val="28"/>
                  </w:rPr>
                  <w:t xml:space="preserve">            </w:t>
                </w:r>
                <w:r w:rsidRPr="007013C3">
                  <w:rPr>
                    <w:b/>
                    <w:color w:val="FFFFFF" w:themeColor="background1"/>
                    <w:sz w:val="28"/>
                    <w:szCs w:val="28"/>
                  </w:rPr>
                  <w:t>Syntech Solution Limited</w:t>
                </w:r>
              </w:p>
              <w:p w:rsidR="00F22573" w:rsidRPr="007013C3" w:rsidRDefault="00F22573" w:rsidP="008E0D2B">
                <w:pPr>
                  <w:spacing w:line="240" w:lineRule="auto"/>
                  <w:ind w:left="720"/>
                  <w:jc w:val="center"/>
                  <w:rPr>
                    <w:b/>
                    <w:color w:val="FFFFFF" w:themeColor="background1"/>
                    <w:sz w:val="28"/>
                    <w:szCs w:val="28"/>
                  </w:rPr>
                </w:pPr>
              </w:p>
            </w:tc>
          </w:tr>
          <w:tr w:rsidR="00F22573" w:rsidRPr="007013C3" w:rsidTr="008E0D2B">
            <w:tc>
              <w:tcPr>
                <w:tcW w:w="2085" w:type="dxa"/>
                <w:tcBorders>
                  <w:top w:val="single" w:sz="8" w:space="0" w:color="00206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spacing w:before="60" w:after="60" w:line="240" w:lineRule="auto"/>
                </w:pPr>
                <w:r w:rsidRPr="007013C3">
                  <w:t>Document Pages</w:t>
                </w:r>
              </w:p>
            </w:tc>
            <w:tc>
              <w:tcPr>
                <w:tcW w:w="7275" w:type="dxa"/>
                <w:tcBorders>
                  <w:top w:val="single" w:sz="8" w:space="0" w:color="00206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widowControl w:val="0"/>
                  <w:spacing w:line="240" w:lineRule="auto"/>
                  <w:jc w:val="center"/>
                </w:pPr>
                <w:r>
                  <w:t>190</w:t>
                </w:r>
              </w:p>
            </w:tc>
          </w:tr>
          <w:tr w:rsidR="00F22573" w:rsidRPr="007013C3" w:rsidTr="008E0D2B">
            <w:tc>
              <w:tcPr>
                <w:tcW w:w="2085" w:type="dxa"/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spacing w:before="60" w:after="60" w:line="240" w:lineRule="auto"/>
                </w:pPr>
                <w:r w:rsidRPr="007013C3">
                  <w:t>Version</w:t>
                </w:r>
              </w:p>
            </w:tc>
            <w:tc>
              <w:tcPr>
                <w:tcW w:w="7275" w:type="dxa"/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widowControl w:val="0"/>
                  <w:spacing w:line="240" w:lineRule="auto"/>
                  <w:jc w:val="center"/>
                </w:pPr>
                <w:r w:rsidRPr="007013C3">
                  <w:t>1.0</w:t>
                </w:r>
              </w:p>
            </w:tc>
          </w:tr>
          <w:tr w:rsidR="00F22573" w:rsidRPr="007013C3" w:rsidTr="008E0D2B">
            <w:tc>
              <w:tcPr>
                <w:tcW w:w="2085" w:type="dxa"/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F22573" w:rsidP="008E0D2B">
                <w:pPr>
                  <w:spacing w:before="60" w:after="60" w:line="240" w:lineRule="auto"/>
                </w:pPr>
                <w:r w:rsidRPr="007013C3">
                  <w:t>Document Link</w:t>
                </w:r>
              </w:p>
            </w:tc>
            <w:tc>
              <w:tcPr>
                <w:tcW w:w="7275" w:type="dxa"/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  <w:p w:rsidR="00F22573" w:rsidRPr="007013C3" w:rsidRDefault="00D4556C" w:rsidP="008E0D2B">
                <w:pPr>
                  <w:spacing w:before="60" w:after="60" w:line="240" w:lineRule="auto"/>
                </w:pPr>
                <w:r w:rsidRPr="00D4556C">
                  <w:rPr>
                    <w:sz w:val="20"/>
                  </w:rPr>
                  <w:t>https://drive.google.com/drive/u/1/folders/1PVTXQgchaSY_NE7CaBENfbBIMotBx9sD</w:t>
                </w:r>
              </w:p>
            </w:tc>
          </w:tr>
        </w:tbl>
        <w:p w:rsidR="00F22573" w:rsidRPr="007013C3" w:rsidRDefault="00F22573" w:rsidP="00F22573">
          <w:pPr>
            <w:spacing w:line="240" w:lineRule="auto"/>
            <w:rPr>
              <w:b/>
            </w:rPr>
          </w:pPr>
        </w:p>
        <w:p w:rsidR="00F22573" w:rsidRPr="007013C3" w:rsidRDefault="00F22573" w:rsidP="00F22573">
          <w:pPr>
            <w:spacing w:line="240" w:lineRule="auto"/>
            <w:rPr>
              <w:b/>
            </w:rPr>
          </w:pPr>
        </w:p>
        <w:p w:rsidR="00F22573" w:rsidRPr="00272165" w:rsidRDefault="00F22573" w:rsidP="00F22573">
          <w:pPr>
            <w:spacing w:line="240" w:lineRule="auto"/>
            <w:rPr>
              <w:b/>
              <w:sz w:val="24"/>
              <w:szCs w:val="24"/>
            </w:rPr>
          </w:pPr>
        </w:p>
        <w:p w:rsidR="00F22573" w:rsidRPr="00DA03F9" w:rsidRDefault="00F22573" w:rsidP="00F22573">
          <w:pPr>
            <w:spacing w:line="240" w:lineRule="auto"/>
            <w:rPr>
              <w:rFonts w:eastAsia="Calibri"/>
              <w:color w:val="0070C0"/>
              <w:sz w:val="24"/>
              <w:szCs w:val="24"/>
            </w:rPr>
          </w:pPr>
          <w:r w:rsidRPr="00DA03F9">
            <w:rPr>
              <w:rFonts w:eastAsia="Calibri"/>
              <w:b/>
              <w:color w:val="0070C0"/>
              <w:sz w:val="24"/>
              <w:szCs w:val="24"/>
            </w:rPr>
            <w:t>REVISION HISTORY</w:t>
          </w:r>
        </w:p>
        <w:p w:rsidR="00F22573" w:rsidRPr="007013C3" w:rsidRDefault="00F22573" w:rsidP="00F22573">
          <w:pPr>
            <w:spacing w:line="240" w:lineRule="auto"/>
          </w:pPr>
        </w:p>
        <w:tbl>
          <w:tblPr>
            <w:tblW w:w="9390" w:type="dxa"/>
            <w:tblInd w:w="105" w:type="dxa"/>
            <w:tbl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  <w:insideH w:val="single" w:sz="4" w:space="0" w:color="0070C0"/>
              <w:insideV w:val="single" w:sz="4" w:space="0" w:color="0070C0"/>
            </w:tblBorders>
            <w:tblLayout w:type="fixed"/>
            <w:tblLook w:val="0000" w:firstRow="0" w:lastRow="0" w:firstColumn="0" w:lastColumn="0" w:noHBand="0" w:noVBand="0"/>
          </w:tblPr>
          <w:tblGrid>
            <w:gridCol w:w="805"/>
            <w:gridCol w:w="1440"/>
            <w:gridCol w:w="4325"/>
            <w:gridCol w:w="2820"/>
          </w:tblGrid>
          <w:tr w:rsidR="00F22573" w:rsidRPr="007013C3" w:rsidTr="008E0D2B">
            <w:tc>
              <w:tcPr>
                <w:tcW w:w="805" w:type="dxa"/>
                <w:tcBorders>
                  <w:top w:val="single" w:sz="4" w:space="0" w:color="002060"/>
                  <w:left w:val="single" w:sz="4" w:space="0" w:color="002060"/>
                  <w:bottom w:val="single" w:sz="4" w:space="0" w:color="002060"/>
                  <w:right w:val="single" w:sz="4" w:space="0" w:color="002060"/>
                </w:tcBorders>
                <w:shd w:val="clear" w:color="auto" w:fill="0070C0"/>
              </w:tcPr>
              <w:p w:rsidR="00F22573" w:rsidRPr="00DA03F9" w:rsidRDefault="00F22573" w:rsidP="008E0D2B">
                <w:pPr>
                  <w:spacing w:line="240" w:lineRule="auto"/>
                  <w:jc w:val="center"/>
                  <w:rPr>
                    <w:b/>
                    <w:color w:val="FFFFFF" w:themeColor="background1"/>
                  </w:rPr>
                </w:pPr>
                <w:r w:rsidRPr="00DA03F9">
                  <w:rPr>
                    <w:b/>
                    <w:color w:val="FFFFFF" w:themeColor="background1"/>
                  </w:rPr>
                  <w:t>Ver. #</w:t>
                </w:r>
              </w:p>
            </w:tc>
            <w:tc>
              <w:tcPr>
                <w:tcW w:w="1440" w:type="dxa"/>
                <w:tcBorders>
                  <w:top w:val="single" w:sz="4" w:space="0" w:color="002060"/>
                  <w:left w:val="single" w:sz="4" w:space="0" w:color="002060"/>
                  <w:bottom w:val="single" w:sz="4" w:space="0" w:color="002060"/>
                  <w:right w:val="single" w:sz="4" w:space="0" w:color="002060"/>
                </w:tcBorders>
                <w:shd w:val="clear" w:color="auto" w:fill="0070C0"/>
              </w:tcPr>
              <w:p w:rsidR="00F22573" w:rsidRPr="00DA03F9" w:rsidRDefault="00F22573" w:rsidP="008E0D2B">
                <w:pPr>
                  <w:spacing w:line="240" w:lineRule="auto"/>
                  <w:jc w:val="center"/>
                  <w:rPr>
                    <w:b/>
                    <w:color w:val="FFFFFF" w:themeColor="background1"/>
                  </w:rPr>
                </w:pPr>
                <w:r w:rsidRPr="00DA03F9">
                  <w:rPr>
                    <w:b/>
                    <w:color w:val="FFFFFF" w:themeColor="background1"/>
                  </w:rPr>
                  <w:t>Date of Release</w:t>
                </w:r>
              </w:p>
            </w:tc>
            <w:tc>
              <w:tcPr>
                <w:tcW w:w="4325" w:type="dxa"/>
                <w:tcBorders>
                  <w:top w:val="single" w:sz="4" w:space="0" w:color="002060"/>
                  <w:left w:val="single" w:sz="4" w:space="0" w:color="002060"/>
                  <w:bottom w:val="single" w:sz="4" w:space="0" w:color="002060"/>
                  <w:right w:val="single" w:sz="4" w:space="0" w:color="002060"/>
                </w:tcBorders>
                <w:shd w:val="clear" w:color="auto" w:fill="0070C0"/>
              </w:tcPr>
              <w:p w:rsidR="00F22573" w:rsidRPr="00DA03F9" w:rsidRDefault="00F22573" w:rsidP="008E0D2B">
                <w:pPr>
                  <w:spacing w:line="240" w:lineRule="auto"/>
                  <w:jc w:val="center"/>
                  <w:rPr>
                    <w:b/>
                    <w:color w:val="FFFFFF" w:themeColor="background1"/>
                  </w:rPr>
                </w:pPr>
                <w:r w:rsidRPr="00DA03F9">
                  <w:rPr>
                    <w:b/>
                    <w:color w:val="FFFFFF" w:themeColor="background1"/>
                  </w:rPr>
                  <w:t>Prepared By</w:t>
                </w:r>
              </w:p>
            </w:tc>
            <w:tc>
              <w:tcPr>
                <w:tcW w:w="2820" w:type="dxa"/>
                <w:tcBorders>
                  <w:top w:val="single" w:sz="4" w:space="0" w:color="002060"/>
                  <w:left w:val="single" w:sz="4" w:space="0" w:color="002060"/>
                  <w:bottom w:val="single" w:sz="4" w:space="0" w:color="002060"/>
                  <w:right w:val="single" w:sz="4" w:space="0" w:color="002060"/>
                </w:tcBorders>
                <w:shd w:val="clear" w:color="auto" w:fill="0070C0"/>
              </w:tcPr>
              <w:p w:rsidR="00F22573" w:rsidRPr="00DA03F9" w:rsidRDefault="00F22573" w:rsidP="008E0D2B">
                <w:pPr>
                  <w:spacing w:line="240" w:lineRule="auto"/>
                  <w:jc w:val="center"/>
                  <w:rPr>
                    <w:b/>
                    <w:color w:val="FFFFFF" w:themeColor="background1"/>
                  </w:rPr>
                </w:pPr>
                <w:r w:rsidRPr="00DA03F9">
                  <w:rPr>
                    <w:b/>
                    <w:color w:val="FFFFFF" w:themeColor="background1"/>
                  </w:rPr>
                  <w:t>Reviewed By</w:t>
                </w:r>
              </w:p>
            </w:tc>
          </w:tr>
          <w:tr w:rsidR="00F22573" w:rsidRPr="007013C3" w:rsidTr="008E0D2B">
            <w:tc>
              <w:tcPr>
                <w:tcW w:w="805" w:type="dxa"/>
                <w:vMerge w:val="restart"/>
                <w:tcBorders>
                  <w:top w:val="single" w:sz="4" w:space="0" w:color="002060"/>
                </w:tcBorders>
              </w:tcPr>
              <w:p w:rsidR="00F22573" w:rsidRPr="007013C3" w:rsidRDefault="00F22573" w:rsidP="008E0D2B">
                <w:pPr>
                  <w:spacing w:line="240" w:lineRule="auto"/>
                </w:pPr>
                <w:r w:rsidRPr="007013C3">
                  <w:t>1.0</w:t>
                </w:r>
              </w:p>
            </w:tc>
            <w:tc>
              <w:tcPr>
                <w:tcW w:w="1440" w:type="dxa"/>
                <w:vMerge w:val="restart"/>
                <w:tcBorders>
                  <w:top w:val="single" w:sz="4" w:space="0" w:color="002060"/>
                </w:tcBorders>
              </w:tcPr>
              <w:p w:rsidR="00F22573" w:rsidRPr="007013C3" w:rsidRDefault="00F22573" w:rsidP="008E0D2B">
                <w:pPr>
                  <w:spacing w:line="240" w:lineRule="auto"/>
                </w:pPr>
                <w:r w:rsidRPr="007013C3">
                  <w:t>12.11.2020</w:t>
                </w:r>
              </w:p>
            </w:tc>
            <w:tc>
              <w:tcPr>
                <w:tcW w:w="4325" w:type="dxa"/>
                <w:tcBorders>
                  <w:top w:val="single" w:sz="4" w:space="0" w:color="002060"/>
                </w:tcBorders>
              </w:tcPr>
              <w:p w:rsidR="00F22573" w:rsidRPr="007013C3" w:rsidRDefault="00E05586" w:rsidP="008E0D2B">
                <w:pPr>
                  <w:spacing w:line="240" w:lineRule="auto"/>
                </w:pPr>
                <w:r>
                  <w:t>Md Amirul Islam Nadim</w:t>
                </w:r>
              </w:p>
            </w:tc>
            <w:tc>
              <w:tcPr>
                <w:tcW w:w="2820" w:type="dxa"/>
                <w:vMerge w:val="restart"/>
                <w:tcBorders>
                  <w:top w:val="single" w:sz="4" w:space="0" w:color="002060"/>
                </w:tcBorders>
              </w:tcPr>
              <w:p w:rsidR="00F22573" w:rsidRPr="007013C3" w:rsidRDefault="00F22573" w:rsidP="008E0D2B">
                <w:pPr>
                  <w:spacing w:line="240" w:lineRule="auto"/>
                </w:pPr>
                <w:r w:rsidRPr="007013C3">
                  <w:t>Rashed Ahmed</w:t>
                </w:r>
              </w:p>
            </w:tc>
          </w:tr>
          <w:tr w:rsidR="00F22573" w:rsidRPr="00DD00D9" w:rsidTr="008E0D2B">
            <w:tc>
              <w:tcPr>
                <w:tcW w:w="805" w:type="dxa"/>
                <w:vMerge/>
              </w:tcPr>
              <w:p w:rsidR="00F22573" w:rsidRPr="00DD00D9" w:rsidRDefault="00F22573" w:rsidP="008E0D2B">
                <w:pPr>
                  <w:spacing w:line="240" w:lineRule="auto"/>
                  <w:rPr>
                    <w:sz w:val="20"/>
                    <w:szCs w:val="20"/>
                  </w:rPr>
                </w:pPr>
              </w:p>
            </w:tc>
            <w:tc>
              <w:tcPr>
                <w:tcW w:w="1440" w:type="dxa"/>
                <w:vMerge/>
              </w:tcPr>
              <w:p w:rsidR="00F22573" w:rsidRPr="00DD00D9" w:rsidRDefault="00F22573" w:rsidP="008E0D2B">
                <w:pPr>
                  <w:spacing w:line="240" w:lineRule="auto"/>
                  <w:rPr>
                    <w:sz w:val="20"/>
                    <w:szCs w:val="20"/>
                  </w:rPr>
                </w:pPr>
              </w:p>
            </w:tc>
            <w:tc>
              <w:tcPr>
                <w:tcW w:w="4325" w:type="dxa"/>
              </w:tcPr>
              <w:p w:rsidR="00F22573" w:rsidRPr="00DD00D9" w:rsidRDefault="00E05586" w:rsidP="008E0D2B">
                <w:pPr>
                  <w:spacing w:line="240" w:lineRule="auto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</w:rPr>
                  <w:t>Limon Biswas</w:t>
                </w:r>
              </w:p>
            </w:tc>
            <w:tc>
              <w:tcPr>
                <w:tcW w:w="2820" w:type="dxa"/>
                <w:vMerge/>
              </w:tcPr>
              <w:p w:rsidR="00F22573" w:rsidRPr="00DD00D9" w:rsidRDefault="00F22573" w:rsidP="008E0D2B">
                <w:pPr>
                  <w:spacing w:line="240" w:lineRule="auto"/>
                  <w:rPr>
                    <w:sz w:val="20"/>
                    <w:szCs w:val="20"/>
                  </w:rPr>
                </w:pPr>
              </w:p>
            </w:tc>
          </w:tr>
        </w:tbl>
        <w:p w:rsidR="00F22573" w:rsidRPr="00A84A0E" w:rsidRDefault="00227EDE" w:rsidP="00F22573">
          <w:pPr>
            <w:spacing w:line="360" w:lineRule="auto"/>
            <w:jc w:val="center"/>
            <w:rPr>
              <w:rFonts w:asciiTheme="majorHAnsi" w:hAnsiTheme="majorHAnsi" w:cstheme="majorHAnsi"/>
              <w:b/>
              <w:sz w:val="28"/>
              <w:szCs w:val="28"/>
            </w:rPr>
          </w:pPr>
        </w:p>
      </w:sdtContent>
    </w:sdt>
    <w:p w:rsidR="00F22573" w:rsidRDefault="00F22573">
      <w:pPr>
        <w:spacing w:line="240" w:lineRule="auto"/>
        <w:jc w:val="center"/>
        <w:rPr>
          <w:rFonts w:eastAsia="Calibri"/>
          <w:b/>
          <w:sz w:val="56"/>
          <w:szCs w:val="36"/>
        </w:rPr>
      </w:pPr>
    </w:p>
    <w:p w:rsidR="00805E86" w:rsidRPr="003F7ED7" w:rsidRDefault="00805E86">
      <w:pPr>
        <w:spacing w:line="240" w:lineRule="auto"/>
        <w:jc w:val="center"/>
        <w:rPr>
          <w:rFonts w:eastAsia="Calibri"/>
          <w:b/>
          <w:sz w:val="36"/>
          <w:szCs w:val="36"/>
        </w:rPr>
      </w:pPr>
    </w:p>
    <w:p w:rsidR="00805E86" w:rsidRPr="003F7ED7" w:rsidRDefault="00805E86">
      <w:pPr>
        <w:spacing w:line="240" w:lineRule="auto"/>
        <w:rPr>
          <w:b/>
          <w:sz w:val="24"/>
          <w:szCs w:val="24"/>
        </w:rPr>
      </w:pPr>
    </w:p>
    <w:p w:rsidR="00E5621E" w:rsidRPr="003F7ED7" w:rsidRDefault="00E5621E" w:rsidP="00F22573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line="259" w:lineRule="auto"/>
        <w:rPr>
          <w:b/>
          <w:sz w:val="36"/>
          <w:szCs w:val="36"/>
          <w:u w:val="single"/>
        </w:rPr>
      </w:pPr>
    </w:p>
    <w:sdt>
      <w:sdtPr>
        <w:rPr>
          <w:rFonts w:ascii="Arial" w:eastAsia="Arial" w:hAnsi="Arial" w:cs="Arial"/>
          <w:color w:val="auto"/>
          <w:sz w:val="22"/>
          <w:szCs w:val="22"/>
        </w:rPr>
        <w:id w:val="4001112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47556" w:rsidRPr="003F7ED7" w:rsidRDefault="00C47556" w:rsidP="0047005D">
          <w:pPr>
            <w:pStyle w:val="TOCHeading"/>
            <w:jc w:val="center"/>
            <w:rPr>
              <w:rFonts w:ascii="Arial" w:hAnsi="Arial" w:cs="Arial"/>
            </w:rPr>
          </w:pPr>
          <w:r w:rsidRPr="003F7ED7">
            <w:rPr>
              <w:rFonts w:ascii="Arial" w:hAnsi="Arial" w:cs="Arial"/>
              <w:u w:val="single"/>
            </w:rPr>
            <w:t>Table of Contents</w:t>
          </w:r>
        </w:p>
        <w:p w:rsidR="009044F9" w:rsidRDefault="007865D7">
          <w:pPr>
            <w:pStyle w:val="TOC1"/>
            <w:rPr>
              <w:rFonts w:asciiTheme="minorHAnsi" w:eastAsiaTheme="minorEastAsia" w:hAnsiTheme="minorHAnsi" w:cstheme="minorBidi"/>
            </w:rPr>
          </w:pPr>
          <w:r w:rsidRPr="003F7ED7">
            <w:rPr>
              <w:b/>
              <w:bCs/>
            </w:rPr>
            <w:fldChar w:fldCharType="begin"/>
          </w:r>
          <w:r w:rsidR="00C47556" w:rsidRPr="003F7ED7">
            <w:rPr>
              <w:b/>
              <w:bCs/>
            </w:rPr>
            <w:instrText xml:space="preserve"> TOC \o "1-3" \h \z \u </w:instrText>
          </w:r>
          <w:r w:rsidRPr="003F7ED7">
            <w:rPr>
              <w:b/>
              <w:bCs/>
            </w:rPr>
            <w:fldChar w:fldCharType="separate"/>
          </w:r>
          <w:hyperlink w:anchor="_Toc60320356" w:history="1">
            <w:r w:rsidR="009044F9" w:rsidRPr="00D26D4C">
              <w:rPr>
                <w:rStyle w:val="Hyperlink"/>
                <w:b/>
              </w:rPr>
              <w:t>1.</w:t>
            </w:r>
            <w:r w:rsidR="009044F9">
              <w:rPr>
                <w:rFonts w:asciiTheme="minorHAnsi" w:eastAsiaTheme="minorEastAsia" w:hAnsiTheme="minorHAnsi" w:cstheme="minorBidi"/>
              </w:rPr>
              <w:tab/>
            </w:r>
            <w:r w:rsidR="009044F9" w:rsidRPr="00D26D4C">
              <w:rPr>
                <w:rStyle w:val="Hyperlink"/>
                <w:b/>
              </w:rPr>
              <w:t>Configuration</w:t>
            </w:r>
            <w:r w:rsidR="009044F9">
              <w:rPr>
                <w:webHidden/>
              </w:rPr>
              <w:tab/>
            </w:r>
            <w:r w:rsidR="009044F9">
              <w:rPr>
                <w:webHidden/>
              </w:rPr>
              <w:fldChar w:fldCharType="begin"/>
            </w:r>
            <w:r w:rsidR="009044F9">
              <w:rPr>
                <w:webHidden/>
              </w:rPr>
              <w:instrText xml:space="preserve"> PAGEREF _Toc60320356 \h </w:instrText>
            </w:r>
            <w:r w:rsidR="009044F9">
              <w:rPr>
                <w:webHidden/>
              </w:rPr>
            </w:r>
            <w:r w:rsidR="009044F9">
              <w:rPr>
                <w:webHidden/>
              </w:rPr>
              <w:fldChar w:fldCharType="separate"/>
            </w:r>
            <w:r w:rsidR="009044F9">
              <w:rPr>
                <w:webHidden/>
              </w:rPr>
              <w:t>7</w:t>
            </w:r>
            <w:r w:rsidR="009044F9"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57" w:history="1">
            <w:r w:rsidRPr="00D26D4C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Project En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58" w:history="1">
            <w:r w:rsidRPr="00D26D4C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Add Contr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59" w:history="1">
            <w:r w:rsidRPr="00D26D4C">
              <w:rPr>
                <w:rStyle w:val="Hyperlink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Scheme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0" w:history="1">
            <w:r w:rsidRPr="00D26D4C">
              <w:rPr>
                <w:rStyle w:val="Hyperlink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Scheme Form affidav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1" w:history="1">
            <w:r w:rsidRPr="00D26D4C">
              <w:rPr>
                <w:rStyle w:val="Hyperlink"/>
                <w:noProof/>
                <w:highlight w:val="yellow"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Store Item Categ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2" w:history="1">
            <w:r w:rsidRPr="00D26D4C">
              <w:rPr>
                <w:rStyle w:val="Hyperlink"/>
                <w:noProof/>
                <w:highlight w:val="yellow"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Store Item Sub Categ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3" w:history="1">
            <w:r w:rsidRPr="00D26D4C">
              <w:rPr>
                <w:rStyle w:val="Hyperlink"/>
                <w:noProof/>
                <w:highlight w:val="yellow"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Add Measurement U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4" w:history="1">
            <w:r w:rsidRPr="00D26D4C">
              <w:rPr>
                <w:rStyle w:val="Hyperlink"/>
                <w:noProof/>
                <w:highlight w:val="yellow"/>
              </w:rPr>
              <w:t>1.8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Add Store I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5" w:history="1">
            <w:r w:rsidRPr="00D26D4C">
              <w:rPr>
                <w:rStyle w:val="Hyperlink"/>
                <w:noProof/>
                <w:highlight w:val="yellow"/>
              </w:rPr>
              <w:t>1.9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Pump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6" w:history="1">
            <w:r w:rsidRPr="00D26D4C">
              <w:rPr>
                <w:rStyle w:val="Hyperlink"/>
                <w:noProof/>
                <w:highlight w:val="yellow"/>
              </w:rPr>
              <w:t>1.10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Pump Installation Progress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7" w:history="1">
            <w:r w:rsidRPr="00D26D4C">
              <w:rPr>
                <w:rStyle w:val="Hyperlink"/>
                <w:noProof/>
              </w:rPr>
              <w:t>1.1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Laboratory 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8" w:history="1">
            <w:r w:rsidRPr="00D26D4C">
              <w:rPr>
                <w:rStyle w:val="Hyperlink"/>
                <w:noProof/>
              </w:rPr>
              <w:t>1.1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Paymen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69" w:history="1">
            <w:r w:rsidRPr="00D26D4C">
              <w:rPr>
                <w:rStyle w:val="Hyperlink"/>
                <w:noProof/>
              </w:rPr>
              <w:t>1.1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Report Hea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370" w:history="1">
            <w:r w:rsidRPr="00D26D4C">
              <w:rPr>
                <w:rStyle w:val="Hyperlink"/>
                <w:b/>
              </w:rPr>
              <w:t>2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Pump Installation Management System (Modul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3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1" w:history="1">
            <w:r w:rsidRPr="00D26D4C">
              <w:rPr>
                <w:rStyle w:val="Hyperlink"/>
                <w:b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2" w:history="1">
            <w:r w:rsidRPr="00D26D4C">
              <w:rPr>
                <w:rStyle w:val="Hyperlink"/>
                <w:b/>
                <w:noProof/>
                <w:highlight w:val="yellow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Application Lis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3" w:history="1">
            <w:r w:rsidRPr="00D26D4C">
              <w:rPr>
                <w:rStyle w:val="Hyperlink"/>
                <w:b/>
                <w:noProof/>
                <w:highlight w:val="yellow"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Scheme Managemen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4" w:history="1">
            <w:r w:rsidRPr="00D26D4C">
              <w:rPr>
                <w:rStyle w:val="Hyperlink"/>
                <w:noProof/>
              </w:rPr>
              <w:t>2.3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Selected for license application</w:t>
            </w:r>
            <w:r w:rsidRPr="00D26D4C">
              <w:rPr>
                <w:rStyle w:val="Hyperlink"/>
                <w:noProof/>
              </w:rPr>
              <w:t xml:space="preserve">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5" w:history="1">
            <w:r w:rsidRPr="00D26D4C">
              <w:rPr>
                <w:rStyle w:val="Hyperlink"/>
                <w:noProof/>
              </w:rPr>
              <w:t>2.3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Current Status</w:t>
            </w:r>
            <w:r w:rsidRPr="00D26D4C">
              <w:rPr>
                <w:rStyle w:val="Hyperlink"/>
                <w:noProof/>
              </w:rPr>
              <w:t xml:space="preserve">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6" w:history="1">
            <w:r w:rsidRPr="00D26D4C">
              <w:rPr>
                <w:rStyle w:val="Hyperlink"/>
                <w:b/>
                <w:noProof/>
                <w:highlight w:val="yellow"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Contract Agreemen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7" w:history="1">
            <w:r w:rsidRPr="00D26D4C">
              <w:rPr>
                <w:rStyle w:val="Hyperlink"/>
                <w:b/>
                <w:noProof/>
                <w:highlight w:val="cyan"/>
              </w:rPr>
              <w:t>2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cyan"/>
              </w:rPr>
              <w:t>Requisi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8" w:history="1">
            <w:r w:rsidRPr="00D26D4C">
              <w:rPr>
                <w:rStyle w:val="Hyperlink"/>
                <w:noProof/>
              </w:rPr>
              <w:t>2.5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Irrigation Equipment Requisition</w:t>
            </w:r>
            <w:r w:rsidRPr="00D26D4C">
              <w:rPr>
                <w:rStyle w:val="Hyperlink"/>
                <w:noProof/>
              </w:rPr>
              <w:t xml:space="preserve">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79" w:history="1">
            <w:r w:rsidRPr="00D26D4C">
              <w:rPr>
                <w:rStyle w:val="Hyperlink"/>
                <w:noProof/>
                <w:highlight w:val="cyan"/>
              </w:rPr>
              <w:t>2.5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cyan"/>
              </w:rPr>
              <w:t>Supply Equipment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0" w:history="1">
            <w:r w:rsidRPr="00D26D4C">
              <w:rPr>
                <w:rStyle w:val="Hyperlink"/>
                <w:b/>
                <w:noProof/>
                <w:highlight w:val="yellow"/>
              </w:rPr>
              <w:t>2.6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mp Installa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1" w:history="1">
            <w:r w:rsidRPr="00D26D4C">
              <w:rPr>
                <w:rStyle w:val="Hyperlink"/>
                <w:b/>
                <w:noProof/>
              </w:rPr>
              <w:t>2.7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Pump Operator Selec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2" w:history="1">
            <w:r w:rsidRPr="00D26D4C">
              <w:rPr>
                <w:rStyle w:val="Hyperlink"/>
                <w:noProof/>
                <w:highlight w:val="yellow"/>
              </w:rPr>
              <w:t>2.7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New Application List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3" w:history="1">
            <w:r w:rsidRPr="00D26D4C">
              <w:rPr>
                <w:rStyle w:val="Hyperlink"/>
                <w:noProof/>
                <w:highlight w:val="yellow"/>
              </w:rPr>
              <w:t>2.7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Renew Application List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4" w:history="1">
            <w:r w:rsidRPr="00D26D4C">
              <w:rPr>
                <w:rStyle w:val="Hyperlink"/>
                <w:b/>
                <w:noProof/>
                <w:highlight w:val="yellow"/>
              </w:rPr>
              <w:t>2.8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Repo</w:t>
            </w:r>
            <w:r w:rsidRPr="00D26D4C">
              <w:rPr>
                <w:rStyle w:val="Hyperlink"/>
                <w:b/>
                <w:noProof/>
                <w:highlight w:val="yellow"/>
              </w:rPr>
              <w:t>r</w:t>
            </w:r>
            <w:r w:rsidRPr="00D26D4C">
              <w:rPr>
                <w:rStyle w:val="Hyperlink"/>
                <w:b/>
                <w:noProof/>
                <w:highlight w:val="yellow"/>
              </w:rPr>
              <w:t>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5" w:history="1">
            <w:r w:rsidRPr="00D26D4C">
              <w:rPr>
                <w:rStyle w:val="Hyperlink"/>
                <w:noProof/>
              </w:rPr>
              <w:t>2.8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Scheme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6" w:history="1">
            <w:r w:rsidRPr="00D26D4C">
              <w:rPr>
                <w:rStyle w:val="Hyperlink"/>
                <w:noProof/>
              </w:rPr>
              <w:t>2.8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cyan"/>
              </w:rPr>
              <w:t>Payment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7" w:history="1">
            <w:r w:rsidRPr="00D26D4C">
              <w:rPr>
                <w:rStyle w:val="Hyperlink"/>
                <w:noProof/>
              </w:rPr>
              <w:t>2.8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Pump Operator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388" w:history="1">
            <w:r w:rsidRPr="00D26D4C">
              <w:rPr>
                <w:rStyle w:val="Hyperlink"/>
                <w:b/>
              </w:rPr>
              <w:t>3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Task Management System (Modul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3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4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89" w:history="1">
            <w:r w:rsidRPr="00D26D4C">
              <w:rPr>
                <w:rStyle w:val="Hyperlink"/>
                <w:b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0" w:history="1">
            <w:r w:rsidRPr="00D26D4C">
              <w:rPr>
                <w:rStyle w:val="Hyperlink"/>
                <w:b/>
                <w:noProof/>
                <w:highlight w:val="yellow"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Assign Task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1" w:history="1">
            <w:r w:rsidRPr="00D26D4C">
              <w:rPr>
                <w:rStyle w:val="Hyperlink"/>
                <w:b/>
                <w:noProof/>
                <w:highlight w:val="yellow"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Task Calendar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2" w:history="1">
            <w:r w:rsidRPr="00D26D4C">
              <w:rPr>
                <w:rStyle w:val="Hyperlink"/>
                <w:b/>
                <w:noProof/>
                <w:highlight w:val="yellow"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Task Tracker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3" w:history="1">
            <w:r w:rsidRPr="00D26D4C">
              <w:rPr>
                <w:rStyle w:val="Hyperlink"/>
                <w:b/>
                <w:noProof/>
                <w:highlight w:val="yellow"/>
              </w:rPr>
              <w:t>3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Repor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4" w:history="1">
            <w:r w:rsidRPr="00D26D4C">
              <w:rPr>
                <w:rStyle w:val="Hyperlink"/>
                <w:noProof/>
              </w:rPr>
              <w:t>3.5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Task Status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395" w:history="1">
            <w:r w:rsidRPr="00D26D4C">
              <w:rPr>
                <w:rStyle w:val="Hyperlink"/>
                <w:b/>
              </w:rPr>
              <w:t>4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Pump Information Management Syste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3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6" w:history="1">
            <w:r w:rsidRPr="00D26D4C">
              <w:rPr>
                <w:rStyle w:val="Hyperlink"/>
                <w:b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7" w:history="1">
            <w:r w:rsidRPr="00D26D4C">
              <w:rPr>
                <w:rStyle w:val="Hyperlink"/>
                <w:b/>
                <w:noProof/>
                <w:highlight w:val="yellow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mp Informa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8" w:history="1">
            <w:r w:rsidRPr="00D26D4C">
              <w:rPr>
                <w:rStyle w:val="Hyperlink"/>
                <w:b/>
                <w:noProof/>
                <w:highlight w:val="yellow"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mp Operator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399" w:history="1">
            <w:r w:rsidRPr="00D26D4C">
              <w:rPr>
                <w:rStyle w:val="Hyperlink"/>
                <w:b/>
                <w:noProof/>
                <w:highlight w:val="yellow"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mp Scheduler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0" w:history="1">
            <w:r w:rsidRPr="00D26D4C">
              <w:rPr>
                <w:rStyle w:val="Hyperlink"/>
                <w:b/>
                <w:noProof/>
                <w:highlight w:val="yellow"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Repor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1" w:history="1">
            <w:r w:rsidRPr="00D26D4C">
              <w:rPr>
                <w:rStyle w:val="Hyperlink"/>
                <w:noProof/>
              </w:rPr>
              <w:t>5.5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Pump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2" w:history="1">
            <w:r w:rsidRPr="00D26D4C">
              <w:rPr>
                <w:rStyle w:val="Hyperlink"/>
                <w:noProof/>
                <w:highlight w:val="yellow"/>
              </w:rPr>
              <w:t>5.5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Pump Operator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03" w:history="1">
            <w:r w:rsidRPr="00D26D4C">
              <w:rPr>
                <w:rStyle w:val="Hyperlink"/>
                <w:b/>
                <w:highlight w:val="cyan"/>
              </w:rPr>
              <w:t>5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  <w:highlight w:val="cyan"/>
              </w:rPr>
              <w:t>Farmer’s Card and Payment Management (Modul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2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4" w:history="1">
            <w:r w:rsidRPr="00D26D4C">
              <w:rPr>
                <w:rStyle w:val="Hyperlink"/>
                <w:b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5" w:history="1">
            <w:r w:rsidRPr="00D26D4C">
              <w:rPr>
                <w:rStyle w:val="Hyperlink"/>
                <w:b/>
                <w:noProof/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Application Lis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6" w:history="1">
            <w:r w:rsidRPr="00D26D4C">
              <w:rPr>
                <w:rStyle w:val="Hyperlink"/>
                <w:noProof/>
                <w:highlight w:val="yellow"/>
              </w:rPr>
              <w:t>5.2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New application List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7" w:history="1">
            <w:r w:rsidRPr="00D26D4C">
              <w:rPr>
                <w:rStyle w:val="Hyperlink"/>
                <w:noProof/>
                <w:highlight w:val="yellow"/>
              </w:rPr>
              <w:t>5.2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Reissue Application List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8" w:history="1">
            <w:r w:rsidRPr="00D26D4C">
              <w:rPr>
                <w:rStyle w:val="Hyperlink"/>
                <w:b/>
                <w:noProof/>
              </w:rPr>
              <w:t>5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Generate Card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09" w:history="1">
            <w:r w:rsidRPr="00D26D4C">
              <w:rPr>
                <w:rStyle w:val="Hyperlink"/>
                <w:b/>
                <w:noProof/>
              </w:rPr>
              <w:t>5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Repor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0" w:history="1">
            <w:r w:rsidRPr="00D26D4C">
              <w:rPr>
                <w:rStyle w:val="Hyperlink"/>
                <w:noProof/>
              </w:rPr>
              <w:t>5.4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Application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1" w:history="1">
            <w:r w:rsidRPr="00D26D4C">
              <w:rPr>
                <w:rStyle w:val="Hyperlink"/>
                <w:noProof/>
              </w:rPr>
              <w:t>5.4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Payment Collection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12" w:history="1">
            <w:r w:rsidRPr="00D26D4C">
              <w:rPr>
                <w:rStyle w:val="Hyperlink"/>
                <w:b/>
              </w:rPr>
              <w:t>6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Pump Maintenance &amp; Complain Management (Modul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5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3" w:history="1">
            <w:r w:rsidRPr="00D26D4C">
              <w:rPr>
                <w:rStyle w:val="Hyperlink"/>
                <w:b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4" w:history="1">
            <w:r w:rsidRPr="00D26D4C">
              <w:rPr>
                <w:rStyle w:val="Hyperlink"/>
                <w:b/>
                <w:noProof/>
                <w:highlight w:val="yellow"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Complain Lis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5" w:history="1">
            <w:r w:rsidRPr="00D26D4C">
              <w:rPr>
                <w:rStyle w:val="Hyperlink"/>
                <w:b/>
                <w:noProof/>
                <w:highlight w:val="yellow"/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Required Maintenance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6" w:history="1">
            <w:r w:rsidRPr="00D26D4C">
              <w:rPr>
                <w:rStyle w:val="Hyperlink"/>
                <w:b/>
                <w:noProof/>
                <w:highlight w:val="yellow"/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Maintenance Task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7" w:history="1">
            <w:r w:rsidRPr="00D26D4C">
              <w:rPr>
                <w:rStyle w:val="Hyperlink"/>
                <w:b/>
                <w:noProof/>
                <w:highlight w:val="cyan"/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cyan"/>
              </w:rPr>
              <w:t>Equipment Supply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8" w:history="1">
            <w:r w:rsidRPr="00D26D4C">
              <w:rPr>
                <w:rStyle w:val="Hyperlink"/>
                <w:b/>
                <w:noProof/>
                <w:highlight w:val="yellow"/>
              </w:rPr>
              <w:t>6.6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Directory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19" w:history="1">
            <w:r w:rsidRPr="00D26D4C">
              <w:rPr>
                <w:rStyle w:val="Hyperlink"/>
                <w:noProof/>
                <w:highlight w:val="yellow"/>
              </w:rPr>
              <w:t>6.6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Hardware Dealer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0" w:history="1">
            <w:r w:rsidRPr="00D26D4C">
              <w:rPr>
                <w:rStyle w:val="Hyperlink"/>
                <w:noProof/>
                <w:highlight w:val="yellow"/>
              </w:rPr>
              <w:t>6.6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Shop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1" w:history="1">
            <w:r w:rsidRPr="00D26D4C">
              <w:rPr>
                <w:rStyle w:val="Hyperlink"/>
                <w:noProof/>
                <w:highlight w:val="yellow"/>
              </w:rPr>
              <w:t>6.6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Mechanics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2" w:history="1">
            <w:r w:rsidRPr="00D26D4C">
              <w:rPr>
                <w:rStyle w:val="Hyperlink"/>
                <w:b/>
                <w:noProof/>
              </w:rPr>
              <w:t>6.7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Repor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3" w:history="1">
            <w:r w:rsidRPr="00D26D4C">
              <w:rPr>
                <w:rStyle w:val="Hyperlink"/>
                <w:noProof/>
              </w:rPr>
              <w:t>6.7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Complain Report (Searching Paramet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4" w:history="1">
            <w:r w:rsidRPr="00D26D4C">
              <w:rPr>
                <w:rStyle w:val="Hyperlink"/>
                <w:noProof/>
              </w:rPr>
              <w:t>6.7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Maintenance Report (Searching Paramet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5" w:history="1">
            <w:r w:rsidRPr="00D26D4C">
              <w:rPr>
                <w:rStyle w:val="Hyperlink"/>
                <w:noProof/>
              </w:rPr>
              <w:t>6.7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Rating &amp; Feedback Report (Searching Paramet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26" w:history="1">
            <w:r w:rsidRPr="00D26D4C">
              <w:rPr>
                <w:rStyle w:val="Hyperlink"/>
                <w:b/>
              </w:rPr>
              <w:t>7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Water Testing &amp; Survey (Modul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4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7" w:history="1">
            <w:r w:rsidRPr="00D26D4C">
              <w:rPr>
                <w:rStyle w:val="Hyperlink"/>
                <w:b/>
                <w:noProof/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8" w:history="1">
            <w:r w:rsidRPr="00D26D4C">
              <w:rPr>
                <w:rStyle w:val="Hyperlink"/>
                <w:b/>
                <w:noProof/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Testing Reques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29" w:history="1">
            <w:r w:rsidRPr="00D26D4C">
              <w:rPr>
                <w:rStyle w:val="Hyperlink"/>
                <w:noProof/>
              </w:rPr>
              <w:t>7.2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Irrigation water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0" w:history="1">
            <w:r w:rsidRPr="00D26D4C">
              <w:rPr>
                <w:rStyle w:val="Hyperlink"/>
                <w:noProof/>
              </w:rPr>
              <w:t>7.2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</w:rPr>
              <w:t>Drinking Water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1" w:history="1">
            <w:r w:rsidRPr="00D26D4C">
              <w:rPr>
                <w:rStyle w:val="Hyperlink"/>
                <w:noProof/>
                <w:highlight w:val="yellow"/>
              </w:rPr>
              <w:t>7.2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Industrial Water (Sub 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2" w:history="1">
            <w:r w:rsidRPr="00D26D4C">
              <w:rPr>
                <w:rStyle w:val="Hyperlink"/>
                <w:b/>
                <w:noProof/>
                <w:highlight w:val="yellow"/>
              </w:rPr>
              <w:t>7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Testing Report Collec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3" w:history="1">
            <w:r w:rsidRPr="00D26D4C">
              <w:rPr>
                <w:rStyle w:val="Hyperlink"/>
                <w:b/>
                <w:noProof/>
                <w:highlight w:val="yellow"/>
              </w:rPr>
              <w:t>7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blish water Testing Repor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4" w:history="1">
            <w:r w:rsidRPr="00D26D4C">
              <w:rPr>
                <w:rStyle w:val="Hyperlink"/>
                <w:b/>
                <w:noProof/>
              </w:rPr>
              <w:t>7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Reports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5" w:history="1">
            <w:r w:rsidRPr="00D26D4C">
              <w:rPr>
                <w:rStyle w:val="Hyperlink"/>
                <w:noProof/>
              </w:rPr>
              <w:t>7.5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Water Testing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6" w:history="1">
            <w:r w:rsidRPr="00D26D4C">
              <w:rPr>
                <w:rStyle w:val="Hyperlink"/>
                <w:noProof/>
              </w:rPr>
              <w:t>7.5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noProof/>
                <w:highlight w:val="yellow"/>
              </w:rPr>
              <w:t>Testing Payment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37" w:history="1">
            <w:r w:rsidRPr="00D26D4C">
              <w:rPr>
                <w:rStyle w:val="Hyperlink"/>
                <w:b/>
              </w:rPr>
              <w:t>8.</w:t>
            </w:r>
            <w:r>
              <w:rPr>
                <w:rFonts w:asciiTheme="minorHAnsi" w:eastAsiaTheme="minorEastAsia" w:hAnsiTheme="minorHAnsi" w:cstheme="minorBidi"/>
              </w:rPr>
              <w:tab/>
            </w:r>
            <w:r w:rsidRPr="00D26D4C">
              <w:rPr>
                <w:rStyle w:val="Hyperlink"/>
                <w:b/>
              </w:rPr>
              <w:t>Farmer &amp; Operator Pan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4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8" w:history="1">
            <w:r w:rsidRPr="00D26D4C">
              <w:rPr>
                <w:rStyle w:val="Hyperlink"/>
                <w:b/>
                <w:noProof/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39" w:history="1">
            <w:r w:rsidRPr="00D26D4C">
              <w:rPr>
                <w:rStyle w:val="Hyperlink"/>
                <w:b/>
                <w:noProof/>
                <w:highlight w:val="yellow"/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Scheme Applica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0" w:history="1">
            <w:r w:rsidRPr="00D26D4C">
              <w:rPr>
                <w:rStyle w:val="Hyperlink"/>
                <w:b/>
                <w:noProof/>
                <w:highlight w:val="yellow"/>
              </w:rPr>
              <w:t>8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Pump Operator Applica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1" w:history="1">
            <w:r w:rsidRPr="00D26D4C">
              <w:rPr>
                <w:rStyle w:val="Hyperlink"/>
                <w:b/>
                <w:noProof/>
              </w:rPr>
              <w:t>8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Smart Card Application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2" w:history="1">
            <w:r w:rsidRPr="00D26D4C">
              <w:rPr>
                <w:rStyle w:val="Hyperlink"/>
                <w:b/>
                <w:noProof/>
                <w:highlight w:val="yellow"/>
              </w:rPr>
              <w:t>8.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Water Testing Reques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3" w:history="1">
            <w:r w:rsidRPr="00D26D4C">
              <w:rPr>
                <w:rStyle w:val="Hyperlink"/>
                <w:b/>
                <w:noProof/>
                <w:highlight w:val="yellow"/>
              </w:rPr>
              <w:t>8.6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yellow"/>
              </w:rPr>
              <w:t>My Task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4" w:history="1">
            <w:r w:rsidRPr="00D26D4C">
              <w:rPr>
                <w:rStyle w:val="Hyperlink"/>
                <w:b/>
                <w:noProof/>
                <w:highlight w:val="cyan"/>
              </w:rPr>
              <w:t>8.7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  <w:highlight w:val="cyan"/>
              </w:rPr>
              <w:t>Payment (Featu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5" w:history="1">
            <w:r w:rsidRPr="00D26D4C">
              <w:rPr>
                <w:rStyle w:val="Hyperlink"/>
                <w:rFonts w:eastAsia="Calibri"/>
                <w:noProof/>
              </w:rPr>
              <w:t>8.7.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rFonts w:eastAsia="Calibri"/>
                <w:noProof/>
                <w:highlight w:val="cyan"/>
              </w:rPr>
              <w:t>Scheme Pa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6" w:history="1">
            <w:r w:rsidRPr="00D26D4C">
              <w:rPr>
                <w:rStyle w:val="Hyperlink"/>
                <w:rFonts w:eastAsia="Calibri"/>
                <w:noProof/>
              </w:rPr>
              <w:t>8.7.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rFonts w:eastAsia="Calibri"/>
                <w:noProof/>
                <w:highlight w:val="cyan"/>
              </w:rPr>
              <w:t>Card Pa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7" w:history="1">
            <w:r w:rsidRPr="00D26D4C">
              <w:rPr>
                <w:rStyle w:val="Hyperlink"/>
                <w:rFonts w:eastAsia="Calibri"/>
                <w:noProof/>
              </w:rPr>
              <w:t>8.7.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rFonts w:eastAsia="Calibri"/>
                <w:noProof/>
                <w:highlight w:val="cyan"/>
              </w:rPr>
              <w:t>Pump Operator F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110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8" w:history="1">
            <w:r w:rsidRPr="00D26D4C">
              <w:rPr>
                <w:rStyle w:val="Hyperlink"/>
                <w:rFonts w:eastAsia="Calibri"/>
                <w:noProof/>
              </w:rPr>
              <w:t>8.7.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rFonts w:eastAsia="Calibri"/>
                <w:noProof/>
                <w:highlight w:val="cyan"/>
              </w:rPr>
              <w:t>Water Testing F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49" w:history="1">
            <w:r w:rsidRPr="00D26D4C">
              <w:rPr>
                <w:rStyle w:val="Hyperlink"/>
                <w:b/>
                <w:noProof/>
              </w:rPr>
              <w:t>8.8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Compl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50" w:history="1">
            <w:r w:rsidRPr="00D26D4C">
              <w:rPr>
                <w:rStyle w:val="Hyperlink"/>
                <w:rFonts w:eastAsia="Calibri"/>
              </w:rPr>
              <w:t>New Complain (Button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2</w:t>
            </w:r>
            <w:r>
              <w:rPr>
                <w:webHidden/>
              </w:rPr>
              <w:fldChar w:fldCharType="end"/>
            </w:r>
          </w:hyperlink>
        </w:p>
        <w:p w:rsidR="009044F9" w:rsidRDefault="009044F9">
          <w:pPr>
            <w:pStyle w:val="TOC2"/>
            <w:tabs>
              <w:tab w:val="left" w:pos="880"/>
              <w:tab w:val="right" w:pos="93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60320451" w:history="1">
            <w:r w:rsidRPr="00D26D4C">
              <w:rPr>
                <w:rStyle w:val="Hyperlink"/>
                <w:b/>
                <w:noProof/>
              </w:rPr>
              <w:t>8.9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D26D4C">
              <w:rPr>
                <w:rStyle w:val="Hyperlink"/>
                <w:b/>
                <w:noProof/>
              </w:rPr>
              <w:t>Rating &amp; Feed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32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44F9" w:rsidRDefault="009044F9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60320452" w:history="1">
            <w:r w:rsidRPr="00D26D4C">
              <w:rPr>
                <w:rStyle w:val="Hyperlink"/>
                <w:rFonts w:eastAsia="Calibri"/>
              </w:rPr>
              <w:t>Rating &amp; Feedback (Button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603204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6</w:t>
            </w:r>
            <w:r>
              <w:rPr>
                <w:webHidden/>
              </w:rPr>
              <w:fldChar w:fldCharType="end"/>
            </w:r>
          </w:hyperlink>
        </w:p>
        <w:p w:rsidR="00C47556" w:rsidRPr="003F7ED7" w:rsidRDefault="007865D7">
          <w:r w:rsidRPr="003F7ED7">
            <w:rPr>
              <w:b/>
              <w:bCs/>
              <w:noProof/>
            </w:rPr>
            <w:fldChar w:fldCharType="end"/>
          </w:r>
        </w:p>
      </w:sdtContent>
    </w:sdt>
    <w:p w:rsidR="00805E86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E0D2B" w:rsidRDefault="008E0D2B">
      <w:pPr>
        <w:tabs>
          <w:tab w:val="right" w:pos="9360"/>
        </w:tabs>
        <w:spacing w:before="60" w:after="80" w:line="240" w:lineRule="auto"/>
        <w:ind w:left="360"/>
      </w:pPr>
    </w:p>
    <w:p w:rsidR="007D21D1" w:rsidRDefault="007D21D1">
      <w:pPr>
        <w:tabs>
          <w:tab w:val="right" w:pos="9360"/>
        </w:tabs>
        <w:spacing w:before="60" w:after="80" w:line="240" w:lineRule="auto"/>
        <w:ind w:left="360"/>
      </w:pPr>
    </w:p>
    <w:p w:rsidR="007D21D1" w:rsidRDefault="007D21D1">
      <w:pPr>
        <w:tabs>
          <w:tab w:val="right" w:pos="9360"/>
        </w:tabs>
        <w:spacing w:before="60" w:after="80" w:line="240" w:lineRule="auto"/>
        <w:ind w:left="360"/>
      </w:pPr>
    </w:p>
    <w:p w:rsidR="007D21D1" w:rsidRDefault="007D21D1">
      <w:pPr>
        <w:tabs>
          <w:tab w:val="right" w:pos="9360"/>
        </w:tabs>
        <w:spacing w:before="60" w:after="80" w:line="240" w:lineRule="auto"/>
        <w:ind w:left="360"/>
      </w:pPr>
    </w:p>
    <w:p w:rsidR="007D21D1" w:rsidRDefault="00686075">
      <w:pPr>
        <w:tabs>
          <w:tab w:val="right" w:pos="9360"/>
        </w:tabs>
        <w:spacing w:before="60" w:after="80" w:line="240" w:lineRule="auto"/>
        <w:ind w:left="360"/>
      </w:pPr>
      <w:r>
        <w:object w:dxaOrig="14926" w:dyaOrig="17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9.2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70934521" r:id="rId12"/>
        </w:object>
      </w:r>
    </w:p>
    <w:p w:rsidR="003D48B3" w:rsidRDefault="003D48B3">
      <w:pPr>
        <w:tabs>
          <w:tab w:val="right" w:pos="9360"/>
        </w:tabs>
        <w:spacing w:before="60" w:after="80" w:line="240" w:lineRule="auto"/>
        <w:ind w:left="360"/>
      </w:pPr>
    </w:p>
    <w:p w:rsidR="003D48B3" w:rsidRPr="003F7ED7" w:rsidRDefault="003D48B3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4D0E1A">
      <w:pPr>
        <w:pStyle w:val="Heading1"/>
        <w:numPr>
          <w:ilvl w:val="0"/>
          <w:numId w:val="17"/>
        </w:numPr>
        <w:rPr>
          <w:b/>
        </w:rPr>
      </w:pPr>
      <w:bookmarkStart w:id="0" w:name="_Toc60320356"/>
      <w:r w:rsidRPr="003F7ED7">
        <w:rPr>
          <w:b/>
        </w:rPr>
        <w:lastRenderedPageBreak/>
        <w:t>Configuration</w:t>
      </w:r>
      <w:bookmarkEnd w:id="0"/>
    </w:p>
    <w:p w:rsidR="00805E86" w:rsidRPr="003F7ED7" w:rsidRDefault="00805E86"/>
    <w:tbl>
      <w:tblPr>
        <w:tblStyle w:val="afffffffffffffe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30"/>
        <w:gridCol w:w="215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1" w:name="_Toc60320357"/>
            <w:r w:rsidRPr="003F7ED7">
              <w:t>Project Entry</w:t>
            </w:r>
            <w:bookmarkEnd w:id="1"/>
          </w:p>
        </w:tc>
      </w:tr>
      <w:tr w:rsidR="00805E86" w:rsidRPr="003F7ED7" w:rsidTr="00092966">
        <w:tc>
          <w:tcPr>
            <w:tcW w:w="2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 w:rsidTr="00092966">
        <w:tc>
          <w:tcPr>
            <w:tcW w:w="2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New Project (En)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New Project (Bn)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tatus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"/>
              <w:tblW w:w="898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5"/>
              <w:gridCol w:w="2198"/>
              <w:gridCol w:w="2025"/>
              <w:gridCol w:w="2025"/>
              <w:gridCol w:w="2025"/>
            </w:tblGrid>
            <w:tr w:rsidR="00805E86" w:rsidRPr="003F7ED7">
              <w:trPr>
                <w:trHeight w:val="515"/>
              </w:trPr>
              <w:tc>
                <w:tcPr>
                  <w:tcW w:w="71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219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Project Nam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542"/>
              </w:trPr>
              <w:tc>
                <w:tcPr>
                  <w:tcW w:w="71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198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4D0E1A">
      <w:r w:rsidRPr="003F7ED7">
        <w:rPr>
          <w:noProof/>
        </w:rPr>
        <w:lastRenderedPageBreak/>
        <w:drawing>
          <wp:inline distT="0" distB="0" distL="0" distR="0" wp14:anchorId="2B0E0383" wp14:editId="53A97355">
            <wp:extent cx="5942922" cy="4344035"/>
            <wp:effectExtent l="19050" t="19050" r="20320" b="18415"/>
            <wp:docPr id="224" name="image9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9.png"/>
                    <pic:cNvPicPr preferRelativeResize="0"/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2922" cy="43440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30"/>
        <w:gridCol w:w="215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2" w:name="_Toc60320358"/>
            <w:r w:rsidRPr="003F7ED7">
              <w:lastRenderedPageBreak/>
              <w:t>Add Contractor</w:t>
            </w:r>
            <w:bookmarkEnd w:id="2"/>
          </w:p>
        </w:tc>
      </w:tr>
      <w:tr w:rsidR="00805E86" w:rsidRPr="003F7ED7" w:rsidTr="00092966">
        <w:tc>
          <w:tcPr>
            <w:tcW w:w="2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  <w:tabs>
                <w:tab w:val="left" w:pos="2140"/>
              </w:tabs>
            </w:pPr>
            <w:r w:rsidRPr="003F7ED7">
              <w:t>Field Name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 w:rsidTr="00092966">
        <w:tc>
          <w:tcPr>
            <w:tcW w:w="2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New Contractor (En)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 w:rsidP="00092966">
            <w:pPr>
              <w:ind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New Contractor (Bn)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44341A" w:rsidRPr="003F7ED7" w:rsidTr="00092966">
        <w:tc>
          <w:tcPr>
            <w:tcW w:w="2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44341A" w:rsidP="00092966">
            <w:pPr>
              <w:ind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Contractor Address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8E0D2B" w:rsidP="0044341A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8E0D2B" w:rsidP="0044341A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8E0D2B" w:rsidP="0044341A">
            <w:pPr>
              <w:widowControl w:val="0"/>
            </w:pPr>
            <w:r>
              <w:t>Yes</w:t>
            </w:r>
          </w:p>
        </w:tc>
      </w:tr>
      <w:tr w:rsidR="0044341A" w:rsidRPr="003F7ED7" w:rsidTr="00092966">
        <w:tc>
          <w:tcPr>
            <w:tcW w:w="2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44341A" w:rsidP="00092966">
            <w:pPr>
              <w:ind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Mobile Number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9C6036" w:rsidP="0044341A">
            <w:pPr>
              <w:widowControl w:val="0"/>
            </w:pPr>
            <w:r>
              <w:t>I</w:t>
            </w:r>
            <w:r w:rsidR="0044341A" w:rsidRPr="003F7ED7">
              <w:t>nt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8E0D2B" w:rsidP="0044341A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4341A" w:rsidRPr="003F7ED7" w:rsidRDefault="008E0D2B" w:rsidP="0044341A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530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 w:rsidP="00092966">
            <w:pPr>
              <w:ind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tatus</w:t>
            </w:r>
          </w:p>
        </w:tc>
        <w:tc>
          <w:tcPr>
            <w:tcW w:w="2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1"/>
              <w:tblW w:w="898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5"/>
              <w:gridCol w:w="2198"/>
              <w:gridCol w:w="2025"/>
              <w:gridCol w:w="2025"/>
              <w:gridCol w:w="2025"/>
            </w:tblGrid>
            <w:tr w:rsidR="00805E86" w:rsidRPr="003F7ED7">
              <w:trPr>
                <w:trHeight w:val="515"/>
              </w:trPr>
              <w:tc>
                <w:tcPr>
                  <w:tcW w:w="71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219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Contractor Nam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542"/>
              </w:trPr>
              <w:tc>
                <w:tcPr>
                  <w:tcW w:w="71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198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4D0E1A">
      <w:r w:rsidRPr="003F7ED7">
        <w:rPr>
          <w:noProof/>
        </w:rPr>
        <w:lastRenderedPageBreak/>
        <w:drawing>
          <wp:inline distT="0" distB="0" distL="0" distR="0" wp14:anchorId="26BA6D4E" wp14:editId="5900129D">
            <wp:extent cx="5895847" cy="4376420"/>
            <wp:effectExtent l="19050" t="19050" r="10160" b="24130"/>
            <wp:docPr id="227" name="image10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3.png"/>
                    <pic:cNvPicPr preferRelativeResize="0"/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95847" cy="43764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p w:rsidR="00805E86" w:rsidRPr="003F7ED7" w:rsidRDefault="00805E86">
      <w:pPr>
        <w:tabs>
          <w:tab w:val="left" w:pos="2250"/>
        </w:tabs>
      </w:pPr>
    </w:p>
    <w:tbl>
      <w:tblPr>
        <w:tblStyle w:val="affffffffffffff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10"/>
        <w:gridCol w:w="197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3" w:name="_Toc60320359"/>
            <w:r w:rsidRPr="003F7ED7">
              <w:lastRenderedPageBreak/>
              <w:t>Scheme Type</w:t>
            </w:r>
            <w:bookmarkEnd w:id="3"/>
          </w:p>
        </w:tc>
      </w:tr>
      <w:tr w:rsidR="00805E86" w:rsidRPr="003F7ED7" w:rsidTr="00092966">
        <w:tc>
          <w:tcPr>
            <w:tcW w:w="27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19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 w:rsidTr="00092966">
        <w:tc>
          <w:tcPr>
            <w:tcW w:w="27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19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Scheme Type (EN)</w:t>
            </w:r>
          </w:p>
        </w:tc>
        <w:tc>
          <w:tcPr>
            <w:tcW w:w="19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710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Scheme Type (Bn)</w:t>
            </w:r>
          </w:p>
        </w:tc>
        <w:tc>
          <w:tcPr>
            <w:tcW w:w="19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3"/>
              <w:tblW w:w="898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5"/>
              <w:gridCol w:w="2198"/>
              <w:gridCol w:w="2025"/>
              <w:gridCol w:w="2025"/>
              <w:gridCol w:w="2025"/>
            </w:tblGrid>
            <w:tr w:rsidR="00805E86" w:rsidRPr="003F7ED7">
              <w:trPr>
                <w:trHeight w:val="515"/>
              </w:trPr>
              <w:tc>
                <w:tcPr>
                  <w:tcW w:w="71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219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cheme Type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542"/>
              </w:trPr>
              <w:tc>
                <w:tcPr>
                  <w:tcW w:w="71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198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D84D55">
      <w:r w:rsidRPr="003F7ED7">
        <w:rPr>
          <w:noProof/>
        </w:rPr>
        <w:drawing>
          <wp:inline distT="0" distB="0" distL="0" distR="0" wp14:anchorId="72D70399" wp14:editId="3DB1FA5F">
            <wp:extent cx="5943600" cy="4453255"/>
            <wp:effectExtent l="19050" t="19050" r="0" b="4445"/>
            <wp:docPr id="1" name="Picture 0" descr="Scheme typ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heme type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32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tbl>
      <w:tblPr>
        <w:tblStyle w:val="affffffffffffff4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40"/>
        <w:gridCol w:w="234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4" w:name="_Toc60320360"/>
            <w:r w:rsidRPr="003F7ED7">
              <w:t>Scheme Form affidavit</w:t>
            </w:r>
            <w:bookmarkEnd w:id="4"/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elect Scheme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F77B0D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F77B0D">
              <w:rPr>
                <w:rFonts w:eastAsia="Calibri"/>
                <w:sz w:val="24"/>
                <w:szCs w:val="24"/>
              </w:rPr>
              <w:t>Add Affidavit (E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F77B0D" w:rsidRDefault="009C6036">
            <w:pPr>
              <w:widowControl w:val="0"/>
            </w:pPr>
            <w:r w:rsidRPr="00F77B0D">
              <w:t>Text Edito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Affidavit (B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9C6036">
            <w:pPr>
              <w:widowControl w:val="0"/>
            </w:pPr>
            <w:r>
              <w:t>Text Edito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5"/>
              <w:tblW w:w="911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92"/>
              <w:gridCol w:w="1820"/>
              <w:gridCol w:w="1676"/>
              <w:gridCol w:w="1676"/>
              <w:gridCol w:w="1676"/>
              <w:gridCol w:w="1676"/>
            </w:tblGrid>
            <w:tr w:rsidR="00805E86" w:rsidRPr="003F7ED7">
              <w:trPr>
                <w:trHeight w:val="520"/>
              </w:trPr>
              <w:tc>
                <w:tcPr>
                  <w:tcW w:w="592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182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1676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cheme Type</w:t>
                  </w:r>
                </w:p>
              </w:tc>
              <w:tc>
                <w:tcPr>
                  <w:tcW w:w="1676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ffidavit</w:t>
                  </w:r>
                </w:p>
              </w:tc>
              <w:tc>
                <w:tcPr>
                  <w:tcW w:w="1676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1676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547"/>
              </w:trPr>
              <w:tc>
                <w:tcPr>
                  <w:tcW w:w="592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82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76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76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76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76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D84D55">
      <w:r w:rsidRPr="003F7ED7">
        <w:rPr>
          <w:noProof/>
        </w:rPr>
        <w:lastRenderedPageBreak/>
        <w:drawing>
          <wp:inline distT="0" distB="0" distL="0" distR="0" wp14:anchorId="6FDED6AA" wp14:editId="52DE34E3">
            <wp:extent cx="5943600" cy="4317241"/>
            <wp:effectExtent l="19050" t="19050" r="19050" b="2667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fidavit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72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Default="00805E86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Default="001F47F3"/>
    <w:p w:rsidR="001F47F3" w:rsidRPr="003F7ED7" w:rsidRDefault="001F47F3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AE2396" w:rsidRPr="003F7ED7" w:rsidTr="00AE2396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D57EE3" w:rsidP="002433A8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5" w:name="_Toc60320361"/>
            <w:r>
              <w:rPr>
                <w:highlight w:val="yellow"/>
              </w:rPr>
              <w:lastRenderedPageBreak/>
              <w:t>Store</w:t>
            </w:r>
            <w:r w:rsidR="00AE2396" w:rsidRPr="002018C0">
              <w:rPr>
                <w:highlight w:val="yellow"/>
              </w:rPr>
              <w:t xml:space="preserve"> </w:t>
            </w:r>
            <w:r>
              <w:rPr>
                <w:highlight w:val="yellow"/>
              </w:rPr>
              <w:t xml:space="preserve">Item </w:t>
            </w:r>
            <w:r w:rsidR="00AE2396" w:rsidRPr="002018C0">
              <w:rPr>
                <w:highlight w:val="yellow"/>
              </w:rPr>
              <w:t>Category</w:t>
            </w:r>
            <w:bookmarkEnd w:id="5"/>
          </w:p>
        </w:tc>
      </w:tr>
      <w:tr w:rsidR="00AE2396" w:rsidRPr="003F7ED7" w:rsidTr="00AE2396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Mandatory (Yes/No)</w:t>
            </w:r>
          </w:p>
        </w:tc>
      </w:tr>
      <w:tr w:rsidR="00AE2396" w:rsidRPr="003F7ED7" w:rsidTr="00AE2396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ind w:left="180" w:right="-30"/>
              <w:rPr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AE2396" w:rsidRPr="003F7ED7" w:rsidTr="00AE2396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>Add Category (E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AE2396" w:rsidRPr="003F7ED7" w:rsidTr="00AE2396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2433A8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 xml:space="preserve">Add </w:t>
            </w:r>
            <w:r w:rsidR="002433A8">
              <w:rPr>
                <w:rFonts w:eastAsia="Calibri"/>
                <w:sz w:val="24"/>
                <w:szCs w:val="24"/>
                <w:highlight w:val="yellow"/>
              </w:rPr>
              <w:t>Category</w:t>
            </w:r>
            <w:r w:rsidRPr="002018C0">
              <w:rPr>
                <w:rFonts w:eastAsia="Calibri"/>
                <w:sz w:val="24"/>
                <w:szCs w:val="24"/>
                <w:highlight w:val="yellow"/>
              </w:rPr>
              <w:t xml:space="preserve"> (B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AE2396" w:rsidRPr="003F7ED7" w:rsidTr="00AE2396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</w:p>
          <w:p w:rsidR="00AE2396" w:rsidRPr="002018C0" w:rsidRDefault="00AE2396" w:rsidP="00AE2396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2018C0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9041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929"/>
              <w:gridCol w:w="2854"/>
              <w:gridCol w:w="2629"/>
              <w:gridCol w:w="2629"/>
            </w:tblGrid>
            <w:tr w:rsidR="00AE2396" w:rsidRPr="002018C0" w:rsidTr="00D57EE3">
              <w:trPr>
                <w:trHeight w:val="544"/>
              </w:trPr>
              <w:tc>
                <w:tcPr>
                  <w:tcW w:w="929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2854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Organization Name</w:t>
                  </w:r>
                </w:p>
              </w:tc>
              <w:tc>
                <w:tcPr>
                  <w:tcW w:w="2629" w:type="dxa"/>
                </w:tcPr>
                <w:p w:rsidR="00AE2396" w:rsidRPr="002018C0" w:rsidRDefault="00BC2E68" w:rsidP="00AE2396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 xml:space="preserve">Equipment </w:t>
                  </w:r>
                  <w:r w:rsidR="00AE2396"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2629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Action</w:t>
                  </w:r>
                </w:p>
              </w:tc>
            </w:tr>
            <w:tr w:rsidR="00AE2396" w:rsidRPr="002018C0" w:rsidTr="00D57EE3">
              <w:trPr>
                <w:trHeight w:val="573"/>
              </w:trPr>
              <w:tc>
                <w:tcPr>
                  <w:tcW w:w="929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854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629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629" w:type="dxa"/>
                </w:tcPr>
                <w:p w:rsidR="00AE2396" w:rsidRPr="002018C0" w:rsidRDefault="00AE2396" w:rsidP="00AE2396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AE2396" w:rsidRPr="002018C0" w:rsidRDefault="00AE2396" w:rsidP="00AE2396">
            <w:pPr>
              <w:widowControl w:val="0"/>
              <w:rPr>
                <w:highlight w:val="yellow"/>
              </w:rPr>
            </w:pPr>
          </w:p>
        </w:tc>
      </w:tr>
    </w:tbl>
    <w:p w:rsidR="00AE2396" w:rsidRPr="003F7ED7" w:rsidRDefault="00AE2396" w:rsidP="00AE2396"/>
    <w:p w:rsidR="00805E86" w:rsidRPr="003F7ED7" w:rsidRDefault="00805E86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2433A8" w:rsidRPr="003F7ED7" w:rsidTr="009044F9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D57EE3" w:rsidP="002433A8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6" w:name="_Toc60320362"/>
            <w:r>
              <w:rPr>
                <w:highlight w:val="yellow"/>
              </w:rPr>
              <w:t>Store Item</w:t>
            </w:r>
            <w:r w:rsidR="002433A8">
              <w:rPr>
                <w:highlight w:val="yellow"/>
              </w:rPr>
              <w:t xml:space="preserve"> Sub</w:t>
            </w:r>
            <w:r w:rsidR="002433A8" w:rsidRPr="002018C0">
              <w:rPr>
                <w:highlight w:val="yellow"/>
              </w:rPr>
              <w:t xml:space="preserve"> Category</w:t>
            </w:r>
            <w:bookmarkEnd w:id="6"/>
          </w:p>
        </w:tc>
      </w:tr>
      <w:tr w:rsidR="002433A8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Mandatory (Yes/No)</w:t>
            </w:r>
          </w:p>
        </w:tc>
      </w:tr>
      <w:tr w:rsidR="002433A8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ind w:left="180" w:right="-30"/>
              <w:rPr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2433A8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>
              <w:rPr>
                <w:rFonts w:eastAsia="Calibri"/>
                <w:sz w:val="24"/>
                <w:szCs w:val="24"/>
                <w:highlight w:val="yellow"/>
              </w:rPr>
              <w:t>S</w:t>
            </w:r>
            <w:r w:rsidR="000F2C5D">
              <w:rPr>
                <w:rFonts w:eastAsia="Calibri"/>
                <w:sz w:val="24"/>
                <w:szCs w:val="24"/>
                <w:highlight w:val="yellow"/>
              </w:rPr>
              <w:t>elect</w:t>
            </w:r>
            <w:r>
              <w:rPr>
                <w:rFonts w:eastAsia="Calibri"/>
                <w:sz w:val="24"/>
                <w:szCs w:val="24"/>
                <w:highlight w:val="yellow"/>
              </w:rPr>
              <w:t xml:space="preserve"> Category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2433A8" w:rsidRPr="003F7ED7" w:rsidTr="009044F9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 xml:space="preserve">Add </w:t>
            </w:r>
            <w:r>
              <w:rPr>
                <w:rFonts w:eastAsia="Calibri"/>
                <w:sz w:val="24"/>
                <w:szCs w:val="24"/>
                <w:highlight w:val="yellow"/>
              </w:rPr>
              <w:t xml:space="preserve">Sub </w:t>
            </w:r>
            <w:r w:rsidRPr="002018C0">
              <w:rPr>
                <w:rFonts w:eastAsia="Calibri"/>
                <w:sz w:val="24"/>
                <w:szCs w:val="24"/>
                <w:highlight w:val="yellow"/>
              </w:rPr>
              <w:t>Category (E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2433A8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2433A8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2018C0">
              <w:rPr>
                <w:rFonts w:eastAsia="Calibri"/>
                <w:sz w:val="24"/>
                <w:szCs w:val="24"/>
                <w:highlight w:val="yellow"/>
              </w:rPr>
              <w:t xml:space="preserve">Add </w:t>
            </w:r>
            <w:r>
              <w:rPr>
                <w:rFonts w:eastAsia="Calibri"/>
                <w:sz w:val="24"/>
                <w:szCs w:val="24"/>
                <w:highlight w:val="yellow"/>
              </w:rPr>
              <w:t>Sub Category</w:t>
            </w:r>
            <w:r w:rsidRPr="002018C0">
              <w:rPr>
                <w:rFonts w:eastAsia="Calibri"/>
                <w:sz w:val="24"/>
                <w:szCs w:val="24"/>
                <w:highlight w:val="yellow"/>
              </w:rPr>
              <w:t xml:space="preserve"> (B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2433A8" w:rsidRPr="003F7ED7" w:rsidTr="009044F9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</w:p>
          <w:p w:rsidR="002433A8" w:rsidRPr="002018C0" w:rsidRDefault="002433A8" w:rsidP="009044F9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2018C0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895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3"/>
              <w:gridCol w:w="2190"/>
              <w:gridCol w:w="2018"/>
              <w:gridCol w:w="2018"/>
              <w:gridCol w:w="2018"/>
            </w:tblGrid>
            <w:tr w:rsidR="002433A8" w:rsidRPr="002018C0" w:rsidTr="002433A8">
              <w:trPr>
                <w:trHeight w:val="551"/>
              </w:trPr>
              <w:tc>
                <w:tcPr>
                  <w:tcW w:w="713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2190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Organization Name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 xml:space="preserve">Item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Sub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Action</w:t>
                  </w:r>
                </w:p>
              </w:tc>
            </w:tr>
            <w:tr w:rsidR="002433A8" w:rsidRPr="002018C0" w:rsidTr="002433A8">
              <w:trPr>
                <w:trHeight w:val="581"/>
              </w:trPr>
              <w:tc>
                <w:tcPr>
                  <w:tcW w:w="713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190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</w:p>
        </w:tc>
      </w:tr>
    </w:tbl>
    <w:p w:rsidR="00805E86" w:rsidRPr="003F7ED7" w:rsidRDefault="00805E86"/>
    <w:p w:rsidR="00805E86" w:rsidRDefault="00805E86"/>
    <w:p w:rsidR="002433A8" w:rsidRDefault="002433A8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2433A8" w:rsidRPr="003F7ED7" w:rsidTr="009044F9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EB07D4" w:rsidP="002433A8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7" w:name="_Toc60320363"/>
            <w:r>
              <w:rPr>
                <w:highlight w:val="yellow"/>
              </w:rPr>
              <w:lastRenderedPageBreak/>
              <w:t xml:space="preserve">Add </w:t>
            </w:r>
            <w:r w:rsidR="002433A8">
              <w:rPr>
                <w:highlight w:val="yellow"/>
              </w:rPr>
              <w:t>Measurement Unit</w:t>
            </w:r>
            <w:bookmarkEnd w:id="7"/>
          </w:p>
        </w:tc>
      </w:tr>
      <w:tr w:rsidR="002433A8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Mandatory (Yes/No)</w:t>
            </w:r>
          </w:p>
        </w:tc>
      </w:tr>
      <w:tr w:rsidR="002433A8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EB07D4" w:rsidP="009044F9">
            <w:pPr>
              <w:ind w:left="180"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D57EE3">
              <w:rPr>
                <w:highlight w:val="yellow"/>
              </w:rPr>
              <w:t>Unit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2433A8" w:rsidRPr="003F7ED7" w:rsidTr="009044F9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</w:p>
          <w:p w:rsidR="002433A8" w:rsidRPr="002018C0" w:rsidRDefault="002433A8" w:rsidP="009044F9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2018C0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895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3"/>
              <w:gridCol w:w="2190"/>
              <w:gridCol w:w="2018"/>
              <w:gridCol w:w="2018"/>
              <w:gridCol w:w="2018"/>
            </w:tblGrid>
            <w:tr w:rsidR="002433A8" w:rsidRPr="002018C0" w:rsidTr="009044F9">
              <w:trPr>
                <w:trHeight w:val="551"/>
              </w:trPr>
              <w:tc>
                <w:tcPr>
                  <w:tcW w:w="713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2190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Organization Name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 xml:space="preserve">Item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Sub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Action</w:t>
                  </w:r>
                </w:p>
              </w:tc>
            </w:tr>
            <w:tr w:rsidR="002433A8" w:rsidRPr="002018C0" w:rsidTr="009044F9">
              <w:trPr>
                <w:trHeight w:val="581"/>
              </w:trPr>
              <w:tc>
                <w:tcPr>
                  <w:tcW w:w="713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190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18" w:type="dxa"/>
                </w:tcPr>
                <w:p w:rsidR="002433A8" w:rsidRPr="002018C0" w:rsidRDefault="002433A8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2433A8" w:rsidRPr="002018C0" w:rsidRDefault="002433A8" w:rsidP="009044F9">
            <w:pPr>
              <w:widowControl w:val="0"/>
              <w:rPr>
                <w:highlight w:val="yellow"/>
              </w:rPr>
            </w:pPr>
          </w:p>
        </w:tc>
      </w:tr>
    </w:tbl>
    <w:p w:rsidR="002433A8" w:rsidRPr="003F7ED7" w:rsidRDefault="002433A8"/>
    <w:p w:rsidR="00805E86" w:rsidRDefault="00805E86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Default="007E3CAF"/>
    <w:p w:rsidR="007E3CAF" w:rsidRPr="003F7ED7" w:rsidRDefault="007E3CAF"/>
    <w:p w:rsidR="00805E86" w:rsidRPr="003F7ED7" w:rsidRDefault="00805E86"/>
    <w:p w:rsidR="00805E86" w:rsidRPr="003F7ED7" w:rsidRDefault="00805E86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D57EE3" w:rsidRPr="003F7ED7" w:rsidTr="009044F9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D57EE3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8" w:name="_Toc60320364"/>
            <w:r>
              <w:rPr>
                <w:highlight w:val="yellow"/>
              </w:rPr>
              <w:lastRenderedPageBreak/>
              <w:t>Add Store Item</w:t>
            </w:r>
            <w:bookmarkEnd w:id="8"/>
          </w:p>
        </w:tc>
      </w:tr>
      <w:tr w:rsidR="00D57EE3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Mandatory (Yes/No)</w:t>
            </w:r>
          </w:p>
        </w:tc>
      </w:tr>
      <w:tr w:rsidR="00D57EE3" w:rsidRPr="003F7ED7" w:rsidTr="009044F9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D57EE3">
            <w:pPr>
              <w:widowControl w:val="0"/>
              <w:rPr>
                <w:rFonts w:eastAsia="Calibri"/>
                <w:sz w:val="24"/>
                <w:szCs w:val="24"/>
                <w:highlight w:val="yellow"/>
              </w:rPr>
            </w:pPr>
            <w:r>
              <w:rPr>
                <w:highlight w:val="yellow"/>
              </w:rPr>
              <w:t>Select Item Category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Default="00D57EE3" w:rsidP="00D57EE3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Select Item Sub Category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Default="00D57EE3" w:rsidP="00D57EE3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Item Cod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Default="00D57EE3" w:rsidP="00D57EE3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Item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Default="00D57EE3" w:rsidP="00D57EE3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Measurement Unit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Default="00D57EE3" w:rsidP="00D57EE3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Specific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  <w:r w:rsidRPr="002018C0">
              <w:rPr>
                <w:highlight w:val="yellow"/>
              </w:rPr>
              <w:t>Yes</w:t>
            </w:r>
          </w:p>
        </w:tc>
      </w:tr>
      <w:tr w:rsidR="00D57EE3" w:rsidRPr="003F7ED7" w:rsidTr="009044F9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</w:p>
          <w:p w:rsidR="00D57EE3" w:rsidRPr="002018C0" w:rsidRDefault="00D57EE3" w:rsidP="009044F9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2018C0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905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35"/>
              <w:gridCol w:w="1530"/>
              <w:gridCol w:w="1260"/>
              <w:gridCol w:w="1260"/>
              <w:gridCol w:w="810"/>
              <w:gridCol w:w="900"/>
              <w:gridCol w:w="1546"/>
              <w:gridCol w:w="1218"/>
            </w:tblGrid>
            <w:tr w:rsidR="007E3CAF" w:rsidRPr="002018C0" w:rsidTr="007E3CAF">
              <w:trPr>
                <w:trHeight w:val="496"/>
              </w:trPr>
              <w:tc>
                <w:tcPr>
                  <w:tcW w:w="535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153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Organization Name</w:t>
                  </w:r>
                </w:p>
              </w:tc>
              <w:tc>
                <w:tcPr>
                  <w:tcW w:w="126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 xml:space="preserve">Item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126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Sub </w:t>
                  </w:r>
                  <w:r w:rsidRPr="002018C0">
                    <w:rPr>
                      <w:rFonts w:eastAsia="Calibri"/>
                      <w:sz w:val="24"/>
                      <w:szCs w:val="24"/>
                      <w:highlight w:val="yellow"/>
                    </w:rPr>
                    <w:t>Category</w:t>
                  </w:r>
                </w:p>
              </w:tc>
              <w:tc>
                <w:tcPr>
                  <w:tcW w:w="81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Item Code</w:t>
                  </w:r>
                </w:p>
              </w:tc>
              <w:tc>
                <w:tcPr>
                  <w:tcW w:w="90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Item Name</w:t>
                  </w:r>
                </w:p>
              </w:tc>
              <w:tc>
                <w:tcPr>
                  <w:tcW w:w="1546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Specification</w:t>
                  </w:r>
                </w:p>
              </w:tc>
              <w:tc>
                <w:tcPr>
                  <w:tcW w:w="1218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Action</w:t>
                  </w:r>
                </w:p>
              </w:tc>
            </w:tr>
            <w:tr w:rsidR="007E3CAF" w:rsidRPr="002018C0" w:rsidTr="007E3CAF">
              <w:trPr>
                <w:trHeight w:val="523"/>
              </w:trPr>
              <w:tc>
                <w:tcPr>
                  <w:tcW w:w="535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53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26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26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81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900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546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218" w:type="dxa"/>
                </w:tcPr>
                <w:p w:rsidR="007E3CAF" w:rsidRPr="002018C0" w:rsidRDefault="007E3CAF" w:rsidP="009044F9">
                  <w:pPr>
                    <w:widowControl w:val="0"/>
                    <w:rPr>
                      <w:highlight w:val="yellow"/>
                    </w:rPr>
                  </w:pPr>
                  <w:r w:rsidRPr="002018C0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D57EE3" w:rsidRPr="002018C0" w:rsidRDefault="00D57EE3" w:rsidP="009044F9">
            <w:pPr>
              <w:widowControl w:val="0"/>
              <w:rPr>
                <w:highlight w:val="yellow"/>
              </w:rPr>
            </w:pPr>
          </w:p>
        </w:tc>
      </w:tr>
    </w:tbl>
    <w:p w:rsidR="00805E86" w:rsidRPr="003F7ED7" w:rsidRDefault="00805E86"/>
    <w:p w:rsidR="00805E86" w:rsidRDefault="00805E86"/>
    <w:p w:rsidR="007E3CAF" w:rsidRDefault="007E3CAF"/>
    <w:p w:rsidR="007E3CAF" w:rsidRPr="003F7ED7" w:rsidRDefault="007E3CAF"/>
    <w:p w:rsidR="00805E86" w:rsidRPr="003F7ED7" w:rsidRDefault="00805E86"/>
    <w:p w:rsidR="00805E86" w:rsidRDefault="00805E86"/>
    <w:p w:rsidR="009044F9" w:rsidRDefault="009044F9"/>
    <w:p w:rsidR="009044F9" w:rsidRDefault="009044F9"/>
    <w:p w:rsidR="009044F9" w:rsidRDefault="009044F9"/>
    <w:p w:rsidR="009044F9" w:rsidRDefault="009044F9"/>
    <w:p w:rsidR="009044F9" w:rsidRPr="003F7ED7" w:rsidRDefault="009044F9"/>
    <w:p w:rsidR="00805E86" w:rsidRPr="003F7ED7" w:rsidRDefault="00805E86"/>
    <w:p w:rsidR="00805E86" w:rsidRDefault="00805E86"/>
    <w:p w:rsidR="00227EDE" w:rsidRDefault="00227EDE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7F15F2" w:rsidRPr="007F15F2" w:rsidTr="00DC475C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57EE3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9" w:name="_Toc60320365"/>
            <w:r w:rsidRPr="007F15F2">
              <w:rPr>
                <w:highlight w:val="yellow"/>
              </w:rPr>
              <w:lastRenderedPageBreak/>
              <w:t>Pump Type</w:t>
            </w:r>
            <w:bookmarkEnd w:id="9"/>
          </w:p>
        </w:tc>
      </w:tr>
      <w:tr w:rsidR="007F15F2" w:rsidRPr="007F15F2" w:rsidTr="00DC475C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Mandatory (Yes/No)</w:t>
            </w:r>
          </w:p>
        </w:tc>
      </w:tr>
      <w:tr w:rsidR="007F15F2" w:rsidRPr="007F15F2" w:rsidTr="00DC475C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ind w:right="-30"/>
              <w:rPr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7F15F2" w:rsidRPr="007F15F2" w:rsidTr="00DC475C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Pump Typ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7F15F2" w:rsidRPr="007F15F2" w:rsidTr="00DC475C">
        <w:trPr>
          <w:trHeight w:val="411"/>
        </w:trPr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>
              <w:rPr>
                <w:rFonts w:eastAsia="Calibri"/>
                <w:sz w:val="24"/>
                <w:szCs w:val="24"/>
                <w:highlight w:val="yellow"/>
              </w:rPr>
              <w:t>Horse Power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7F15F2" w:rsidRPr="003F7ED7" w:rsidTr="00DC475C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F15F2" w:rsidRPr="007F15F2" w:rsidRDefault="007F15F2" w:rsidP="00DC475C">
            <w:pPr>
              <w:widowControl w:val="0"/>
              <w:rPr>
                <w:highlight w:val="yellow"/>
              </w:rPr>
            </w:pPr>
          </w:p>
          <w:p w:rsidR="007F15F2" w:rsidRPr="007F15F2" w:rsidRDefault="007F15F2" w:rsidP="00DC475C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7F15F2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898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5"/>
              <w:gridCol w:w="2198"/>
              <w:gridCol w:w="2025"/>
              <w:gridCol w:w="2025"/>
              <w:gridCol w:w="2025"/>
            </w:tblGrid>
            <w:tr w:rsidR="007F15F2" w:rsidRPr="007F15F2" w:rsidTr="00DC475C">
              <w:trPr>
                <w:trHeight w:val="515"/>
              </w:trPr>
              <w:tc>
                <w:tcPr>
                  <w:tcW w:w="71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2198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rFonts w:eastAsia="Calibri"/>
                      <w:sz w:val="24"/>
                      <w:szCs w:val="24"/>
                      <w:highlight w:val="yellow"/>
                    </w:rPr>
                    <w:t>Organization</w:t>
                  </w:r>
                </w:p>
              </w:tc>
              <w:tc>
                <w:tcPr>
                  <w:tcW w:w="2025" w:type="dxa"/>
                </w:tcPr>
                <w:p w:rsidR="007F15F2" w:rsidRPr="007F15F2" w:rsidRDefault="007F15F2" w:rsidP="007F15F2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rFonts w:eastAsia="Calibri"/>
                      <w:sz w:val="24"/>
                      <w:szCs w:val="24"/>
                      <w:highlight w:val="yellow"/>
                    </w:rPr>
                    <w:t>Pump Type</w:t>
                  </w:r>
                </w:p>
              </w:tc>
              <w:tc>
                <w:tcPr>
                  <w:tcW w:w="202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Horse Power</w:t>
                  </w:r>
                </w:p>
              </w:tc>
              <w:tc>
                <w:tcPr>
                  <w:tcW w:w="202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Action</w:t>
                  </w:r>
                </w:p>
              </w:tc>
            </w:tr>
            <w:tr w:rsidR="007F15F2" w:rsidRPr="003F7ED7" w:rsidTr="00DC475C">
              <w:trPr>
                <w:trHeight w:val="542"/>
              </w:trPr>
              <w:tc>
                <w:tcPr>
                  <w:tcW w:w="71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198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2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25" w:type="dxa"/>
                </w:tcPr>
                <w:p w:rsidR="007F15F2" w:rsidRPr="007F15F2" w:rsidRDefault="007F15F2" w:rsidP="00DC475C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2025" w:type="dxa"/>
                </w:tcPr>
                <w:p w:rsidR="007F15F2" w:rsidRPr="003F7ED7" w:rsidRDefault="007F15F2" w:rsidP="00DC475C">
                  <w:pPr>
                    <w:widowControl w:val="0"/>
                  </w:pPr>
                  <w:r w:rsidRPr="007F15F2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7F15F2" w:rsidRPr="003F7ED7" w:rsidRDefault="007F15F2" w:rsidP="00DC475C">
            <w:pPr>
              <w:widowControl w:val="0"/>
            </w:pPr>
          </w:p>
        </w:tc>
      </w:tr>
    </w:tbl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p w:rsidR="007F15F2" w:rsidRDefault="007F15F2"/>
    <w:tbl>
      <w:tblPr>
        <w:tblStyle w:val="affffffffffffff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227EDE" w:rsidRPr="007F15F2" w:rsidTr="00227EDE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D57EE3">
            <w:pPr>
              <w:pStyle w:val="Heading2"/>
              <w:numPr>
                <w:ilvl w:val="1"/>
                <w:numId w:val="17"/>
              </w:numPr>
              <w:outlineLvl w:val="1"/>
              <w:rPr>
                <w:highlight w:val="yellow"/>
              </w:rPr>
            </w:pPr>
            <w:bookmarkStart w:id="10" w:name="_Toc60320366"/>
            <w:r w:rsidRPr="007F15F2">
              <w:rPr>
                <w:highlight w:val="yellow"/>
              </w:rPr>
              <w:lastRenderedPageBreak/>
              <w:t>Pump Installation Progress Type</w:t>
            </w:r>
            <w:bookmarkEnd w:id="10"/>
          </w:p>
        </w:tc>
      </w:tr>
      <w:tr w:rsidR="00227EDE" w:rsidRPr="007F15F2" w:rsidTr="00227EDE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Mandatory (Yes/No)</w:t>
            </w:r>
          </w:p>
        </w:tc>
      </w:tr>
      <w:tr w:rsidR="00227EDE" w:rsidRPr="007F15F2" w:rsidTr="00227EDE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91009C">
            <w:pPr>
              <w:ind w:right="-30"/>
              <w:rPr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7EDE" w:rsidRPr="007F15F2" w:rsidRDefault="00227EDE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91009C" w:rsidRPr="007F15F2" w:rsidTr="00227EDE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1009C" w:rsidRPr="007F15F2" w:rsidRDefault="0091009C" w:rsidP="0091009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Select Pump Typ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1009C" w:rsidRPr="007F15F2" w:rsidRDefault="0091009C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1009C" w:rsidRPr="007F15F2" w:rsidRDefault="0091009C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1009C" w:rsidRPr="007F15F2" w:rsidRDefault="0091009C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8B4007" w:rsidRPr="007F15F2" w:rsidTr="00227EDE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91009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>
              <w:rPr>
                <w:rFonts w:eastAsia="Calibri"/>
                <w:sz w:val="24"/>
                <w:szCs w:val="24"/>
                <w:highlight w:val="yellow"/>
              </w:rPr>
              <w:t>Select Horse Power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8B4007" w:rsidRPr="007F15F2" w:rsidTr="0091009C">
        <w:trPr>
          <w:trHeight w:val="411"/>
        </w:trPr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91009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Add Steps</w:t>
            </w:r>
          </w:p>
          <w:p w:rsidR="008B4007" w:rsidRPr="007F15F2" w:rsidRDefault="008B4007" w:rsidP="0091009C">
            <w:pPr>
              <w:ind w:right="-30"/>
              <w:rPr>
                <w:rFonts w:eastAsia="Calibri"/>
                <w:sz w:val="24"/>
                <w:szCs w:val="24"/>
                <w:highlight w:val="yellow"/>
              </w:rPr>
            </w:pPr>
            <w:r w:rsidRPr="007F15F2">
              <w:rPr>
                <w:rFonts w:eastAsia="Calibri"/>
                <w:sz w:val="24"/>
                <w:szCs w:val="24"/>
                <w:highlight w:val="yellow"/>
              </w:rPr>
              <w:t>(Add more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227EDE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DC475C">
            <w:pPr>
              <w:widowControl w:val="0"/>
              <w:rPr>
                <w:highlight w:val="yellow"/>
              </w:rPr>
            </w:pPr>
            <w:r w:rsidRPr="007F15F2">
              <w:rPr>
                <w:highlight w:val="yellow"/>
              </w:rPr>
              <w:t>Yes</w:t>
            </w:r>
          </w:p>
        </w:tc>
      </w:tr>
      <w:tr w:rsidR="008B4007" w:rsidRPr="003F7ED7" w:rsidTr="00227EDE">
        <w:trPr>
          <w:trHeight w:val="2247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B4007" w:rsidRPr="007F15F2" w:rsidRDefault="008B4007" w:rsidP="00227EDE">
            <w:pPr>
              <w:widowControl w:val="0"/>
              <w:rPr>
                <w:highlight w:val="yellow"/>
              </w:rPr>
            </w:pPr>
          </w:p>
          <w:p w:rsidR="008B4007" w:rsidRPr="007F15F2" w:rsidRDefault="008B4007" w:rsidP="00227EDE">
            <w:pPr>
              <w:widowControl w:val="0"/>
              <w:jc w:val="center"/>
              <w:rPr>
                <w:sz w:val="32"/>
                <w:szCs w:val="32"/>
                <w:highlight w:val="yellow"/>
              </w:rPr>
            </w:pPr>
            <w:r w:rsidRPr="007F15F2">
              <w:rPr>
                <w:sz w:val="32"/>
                <w:szCs w:val="32"/>
                <w:highlight w:val="yellow"/>
              </w:rPr>
              <w:t>(Table Format)</w:t>
            </w:r>
          </w:p>
          <w:tbl>
            <w:tblPr>
              <w:tblStyle w:val="affffffffffffff7"/>
              <w:tblW w:w="9082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90"/>
              <w:gridCol w:w="1812"/>
              <w:gridCol w:w="1670"/>
              <w:gridCol w:w="1670"/>
              <w:gridCol w:w="1670"/>
              <w:gridCol w:w="1670"/>
            </w:tblGrid>
            <w:tr w:rsidR="009F6B9C" w:rsidRPr="007F15F2" w:rsidTr="009F6B9C">
              <w:trPr>
                <w:trHeight w:val="594"/>
              </w:trPr>
              <w:tc>
                <w:tcPr>
                  <w:tcW w:w="59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SL No</w:t>
                  </w:r>
                </w:p>
              </w:tc>
              <w:tc>
                <w:tcPr>
                  <w:tcW w:w="1812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rFonts w:eastAsia="Calibri"/>
                      <w:sz w:val="24"/>
                      <w:szCs w:val="24"/>
                      <w:highlight w:val="yellow"/>
                    </w:rPr>
                    <w:t>Organization</w:t>
                  </w: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rFonts w:eastAsia="Calibri"/>
                      <w:sz w:val="24"/>
                      <w:szCs w:val="24"/>
                      <w:highlight w:val="yellow"/>
                    </w:rPr>
                    <w:t>Pump Type</w:t>
                  </w: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Horse Power</w:t>
                  </w: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rFonts w:eastAsia="Calibri"/>
                      <w:sz w:val="24"/>
                      <w:szCs w:val="24"/>
                      <w:highlight w:val="yellow"/>
                    </w:rPr>
                    <w:t>Steps</w:t>
                  </w: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Action</w:t>
                  </w:r>
                </w:p>
              </w:tc>
            </w:tr>
            <w:tr w:rsidR="009F6B9C" w:rsidRPr="003F7ED7" w:rsidTr="009F6B9C">
              <w:trPr>
                <w:trHeight w:val="625"/>
              </w:trPr>
              <w:tc>
                <w:tcPr>
                  <w:tcW w:w="59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812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</w:p>
              </w:tc>
              <w:tc>
                <w:tcPr>
                  <w:tcW w:w="1670" w:type="dxa"/>
                </w:tcPr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Link</w:t>
                  </w:r>
                </w:p>
                <w:p w:rsidR="009F6B9C" w:rsidRPr="007F15F2" w:rsidRDefault="009F6B9C" w:rsidP="00227EDE">
                  <w:pPr>
                    <w:widowControl w:val="0"/>
                    <w:rPr>
                      <w:highlight w:val="yellow"/>
                    </w:rPr>
                  </w:pPr>
                  <w:r w:rsidRPr="007F15F2">
                    <w:rPr>
                      <w:highlight w:val="yellow"/>
                    </w:rPr>
                    <w:t>Link</w:t>
                  </w:r>
                </w:p>
              </w:tc>
              <w:tc>
                <w:tcPr>
                  <w:tcW w:w="1670" w:type="dxa"/>
                </w:tcPr>
                <w:p w:rsidR="009F6B9C" w:rsidRPr="003F7ED7" w:rsidRDefault="009F6B9C" w:rsidP="00227EDE">
                  <w:pPr>
                    <w:widowControl w:val="0"/>
                  </w:pPr>
                  <w:r w:rsidRPr="007F15F2">
                    <w:rPr>
                      <w:highlight w:val="yellow"/>
                    </w:rPr>
                    <w:t>Edit / Delete</w:t>
                  </w:r>
                </w:p>
              </w:tc>
            </w:tr>
          </w:tbl>
          <w:p w:rsidR="008B4007" w:rsidRPr="003F7ED7" w:rsidRDefault="008B4007" w:rsidP="00227EDE">
            <w:pPr>
              <w:widowControl w:val="0"/>
            </w:pPr>
          </w:p>
        </w:tc>
      </w:tr>
    </w:tbl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227EDE" w:rsidRDefault="00227EDE"/>
    <w:p w:rsidR="00D84725" w:rsidRDefault="00D84725"/>
    <w:p w:rsidR="00227EDE" w:rsidRPr="003F7ED7" w:rsidRDefault="00227EDE"/>
    <w:tbl>
      <w:tblPr>
        <w:tblStyle w:val="affffffffffffff8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90"/>
        <w:gridCol w:w="179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11" w:name="_Toc60320367"/>
            <w:r w:rsidRPr="003F7ED7">
              <w:lastRenderedPageBreak/>
              <w:t>Laboratory Info</w:t>
            </w:r>
            <w:bookmarkEnd w:id="11"/>
          </w:p>
        </w:tc>
      </w:tr>
      <w:tr w:rsidR="00805E86" w:rsidRPr="003F7ED7" w:rsidTr="00092966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 w:rsidTr="00092966">
        <w:tc>
          <w:tcPr>
            <w:tcW w:w="28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8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Laboratory (E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092966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 Laboratory (B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092966" w:rsidRPr="003F7ED7" w:rsidTr="00092966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092966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Laboratory Address (E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 w:rsidP="003F7ED7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 w:rsidP="003F7ED7">
            <w:pPr>
              <w:widowControl w:val="0"/>
            </w:pPr>
            <w:r>
              <w:t>Yes</w:t>
            </w:r>
          </w:p>
        </w:tc>
      </w:tr>
      <w:tr w:rsidR="00092966" w:rsidRPr="003F7ED7" w:rsidTr="00092966">
        <w:tc>
          <w:tcPr>
            <w:tcW w:w="28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092966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Laboratory Address (Bn)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 w:rsidP="003F7ED7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 w:rsidP="003F7ED7">
            <w:pPr>
              <w:widowControl w:val="0"/>
            </w:pPr>
            <w:r>
              <w:t>Yes</w:t>
            </w:r>
          </w:p>
        </w:tc>
      </w:tr>
      <w:tr w:rsidR="00092966" w:rsidRPr="003F7ED7" w:rsidTr="00092966">
        <w:tc>
          <w:tcPr>
            <w:tcW w:w="2890" w:type="dxa"/>
            <w:tcBorders>
              <w:left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092966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tatus</w:t>
            </w:r>
          </w:p>
        </w:tc>
        <w:tc>
          <w:tcPr>
            <w:tcW w:w="1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8E0D2B">
            <w:pPr>
              <w:widowControl w:val="0"/>
            </w:pPr>
            <w:r>
              <w:t>Yes</w:t>
            </w:r>
          </w:p>
        </w:tc>
      </w:tr>
      <w:tr w:rsidR="00092966" w:rsidRPr="003F7ED7" w:rsidTr="004D0E1A">
        <w:trPr>
          <w:trHeight w:val="2148"/>
        </w:trPr>
        <w:tc>
          <w:tcPr>
            <w:tcW w:w="9360" w:type="dxa"/>
            <w:gridSpan w:val="4"/>
            <w:tcBorders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2966" w:rsidRPr="003F7ED7" w:rsidRDefault="00092966">
            <w:pPr>
              <w:widowControl w:val="0"/>
            </w:pPr>
          </w:p>
          <w:p w:rsidR="00092966" w:rsidRPr="003F7ED7" w:rsidRDefault="00092966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9"/>
              <w:tblW w:w="898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15"/>
              <w:gridCol w:w="2198"/>
              <w:gridCol w:w="2025"/>
              <w:gridCol w:w="2025"/>
              <w:gridCol w:w="2025"/>
            </w:tblGrid>
            <w:tr w:rsidR="00092966" w:rsidRPr="003F7ED7">
              <w:trPr>
                <w:trHeight w:val="515"/>
              </w:trPr>
              <w:tc>
                <w:tcPr>
                  <w:tcW w:w="715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2198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>Laboratory Name</w:t>
                  </w: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092966" w:rsidRPr="003F7ED7">
              <w:trPr>
                <w:trHeight w:val="542"/>
              </w:trPr>
              <w:tc>
                <w:tcPr>
                  <w:tcW w:w="715" w:type="dxa"/>
                </w:tcPr>
                <w:p w:rsidR="00092966" w:rsidRPr="003F7ED7" w:rsidRDefault="00092966">
                  <w:pPr>
                    <w:widowControl w:val="0"/>
                  </w:pPr>
                </w:p>
              </w:tc>
              <w:tc>
                <w:tcPr>
                  <w:tcW w:w="2198" w:type="dxa"/>
                </w:tcPr>
                <w:p w:rsidR="00092966" w:rsidRPr="003F7ED7" w:rsidRDefault="0009296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</w:p>
              </w:tc>
              <w:tc>
                <w:tcPr>
                  <w:tcW w:w="2025" w:type="dxa"/>
                </w:tcPr>
                <w:p w:rsidR="00092966" w:rsidRPr="003F7ED7" w:rsidRDefault="00092966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092966" w:rsidRPr="003F7ED7" w:rsidRDefault="0009296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4D0E1A">
      <w:r w:rsidRPr="003F7ED7">
        <w:rPr>
          <w:noProof/>
        </w:rPr>
        <w:lastRenderedPageBreak/>
        <w:drawing>
          <wp:inline distT="0" distB="0" distL="0" distR="0" wp14:anchorId="39804866" wp14:editId="096639BD">
            <wp:extent cx="5943600" cy="4471006"/>
            <wp:effectExtent l="19050" t="19050" r="19050" b="25400"/>
            <wp:docPr id="236" name="image1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9.png"/>
                    <pic:cNvPicPr preferRelativeResize="0"/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1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a"/>
        <w:tblW w:w="93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40"/>
        <w:gridCol w:w="2340"/>
        <w:gridCol w:w="2340"/>
        <w:gridCol w:w="2310"/>
      </w:tblGrid>
      <w:tr w:rsidR="00805E86" w:rsidRPr="003F7ED7">
        <w:trPr>
          <w:trHeight w:val="420"/>
        </w:trPr>
        <w:tc>
          <w:tcPr>
            <w:tcW w:w="933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12" w:name="_Toc60320368"/>
            <w:r w:rsidRPr="003F7ED7">
              <w:lastRenderedPageBreak/>
              <w:t>Payment Type</w:t>
            </w:r>
            <w:bookmarkEnd w:id="12"/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scal Ye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 w:rsidP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 xml:space="preserve">Add Payment Type 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 xml:space="preserve">Amount 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9C6036">
            <w:pPr>
              <w:widowControl w:val="0"/>
            </w:pPr>
            <w:r>
              <w:t>float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4D0E1A">
        <w:trPr>
          <w:trHeight w:val="2265"/>
        </w:trPr>
        <w:tc>
          <w:tcPr>
            <w:tcW w:w="9330" w:type="dxa"/>
            <w:gridSpan w:val="4"/>
            <w:tcBorders>
              <w:lef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b"/>
              <w:tblW w:w="1087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89"/>
              <w:gridCol w:w="1810"/>
              <w:gridCol w:w="1810"/>
              <w:gridCol w:w="1667"/>
              <w:gridCol w:w="1667"/>
              <w:gridCol w:w="1667"/>
              <w:gridCol w:w="1667"/>
            </w:tblGrid>
            <w:tr w:rsidR="00805E86" w:rsidRPr="003F7ED7">
              <w:trPr>
                <w:trHeight w:val="554"/>
              </w:trPr>
              <w:tc>
                <w:tcPr>
                  <w:tcW w:w="589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181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scal Year</w:t>
                  </w:r>
                </w:p>
              </w:tc>
              <w:tc>
                <w:tcPr>
                  <w:tcW w:w="181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1667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Payment Type</w:t>
                  </w:r>
                </w:p>
              </w:tc>
              <w:tc>
                <w:tcPr>
                  <w:tcW w:w="1667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mount</w:t>
                  </w:r>
                </w:p>
              </w:tc>
              <w:tc>
                <w:tcPr>
                  <w:tcW w:w="1667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  <w:tc>
                <w:tcPr>
                  <w:tcW w:w="1667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583"/>
              </w:trPr>
              <w:tc>
                <w:tcPr>
                  <w:tcW w:w="589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81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81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67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67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67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67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D84D55">
      <w:r w:rsidRPr="003F7ED7">
        <w:rPr>
          <w:noProof/>
        </w:rPr>
        <w:lastRenderedPageBreak/>
        <w:drawing>
          <wp:inline distT="0" distB="0" distL="0" distR="0" wp14:anchorId="34F0EBB2" wp14:editId="198ED073">
            <wp:extent cx="5943600" cy="4376420"/>
            <wp:effectExtent l="19050" t="19050" r="19050" b="24130"/>
            <wp:docPr id="3" name="Picture 2" descr="Payment typ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yment type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64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c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40"/>
        <w:gridCol w:w="2340"/>
        <w:gridCol w:w="2340"/>
        <w:gridCol w:w="2340"/>
      </w:tblGrid>
      <w:tr w:rsidR="00805E86" w:rsidRPr="003F7ED7">
        <w:trPr>
          <w:trHeight w:val="420"/>
        </w:trPr>
        <w:tc>
          <w:tcPr>
            <w:tcW w:w="936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outlineLvl w:val="1"/>
            </w:pPr>
            <w:bookmarkStart w:id="13" w:name="_Toc60320369"/>
            <w:r w:rsidRPr="003F7ED7">
              <w:lastRenderedPageBreak/>
              <w:t>Report Heading</w:t>
            </w:r>
            <w:bookmarkEnd w:id="13"/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Field Nam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Type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Data Length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widowControl w:val="0"/>
            </w:pPr>
            <w:r w:rsidRPr="003F7ED7">
              <w:t>Mandatory (</w:t>
            </w:r>
            <w:r w:rsidR="008E0D2B">
              <w:t>Yes</w:t>
            </w:r>
            <w:r w:rsidRPr="003F7ED7">
              <w:t>/</w:t>
            </w:r>
            <w:r w:rsidR="008E0D2B">
              <w:t>No</w:t>
            </w:r>
            <w:r w:rsidRPr="003F7ED7">
              <w:t>)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Select Organization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F77B0D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</w:pPr>
            <w:r w:rsidRPr="003F7ED7">
              <w:rPr>
                <w:rFonts w:eastAsia="Calibri"/>
                <w:sz w:val="24"/>
                <w:szCs w:val="24"/>
              </w:rPr>
              <w:t>Report Heading (E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Report Heading(B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Left Logo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Right Logo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ress (E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4D0E1A">
            <w:pPr>
              <w:ind w:left="180" w:right="-30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Address (Bn)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Varchar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N/A</w:t>
            </w:r>
          </w:p>
        </w:tc>
        <w:tc>
          <w:tcPr>
            <w:tcW w:w="23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E0D2B">
            <w:pPr>
              <w:widowControl w:val="0"/>
            </w:pPr>
            <w:r>
              <w:t>Yes</w:t>
            </w:r>
          </w:p>
        </w:tc>
      </w:tr>
      <w:tr w:rsidR="00805E86" w:rsidRPr="003F7ED7" w:rsidTr="004D0E1A">
        <w:trPr>
          <w:trHeight w:val="2211"/>
        </w:trPr>
        <w:tc>
          <w:tcPr>
            <w:tcW w:w="936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805E86" w:rsidRPr="003F7ED7" w:rsidRDefault="00805E86">
            <w:pPr>
              <w:widowControl w:val="0"/>
            </w:pPr>
          </w:p>
          <w:p w:rsidR="00805E86" w:rsidRPr="003F7ED7" w:rsidRDefault="004D0E1A">
            <w:pPr>
              <w:widowControl w:val="0"/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d"/>
              <w:tblW w:w="9084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48"/>
              <w:gridCol w:w="1688"/>
              <w:gridCol w:w="1290"/>
              <w:gridCol w:w="1290"/>
              <w:gridCol w:w="1290"/>
              <w:gridCol w:w="1390"/>
              <w:gridCol w:w="1588"/>
            </w:tblGrid>
            <w:tr w:rsidR="00805E86" w:rsidRPr="003F7ED7">
              <w:trPr>
                <w:trHeight w:val="574"/>
              </w:trPr>
              <w:tc>
                <w:tcPr>
                  <w:tcW w:w="54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SL </w:t>
                  </w:r>
                  <w:r w:rsidR="008E0D2B">
                    <w:t>No</w:t>
                  </w:r>
                </w:p>
              </w:tc>
              <w:tc>
                <w:tcPr>
                  <w:tcW w:w="168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rganization Name</w:t>
                  </w:r>
                </w:p>
              </w:tc>
              <w:tc>
                <w:tcPr>
                  <w:tcW w:w="129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Report Heading</w:t>
                  </w:r>
                </w:p>
              </w:tc>
              <w:tc>
                <w:tcPr>
                  <w:tcW w:w="129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ddress</w:t>
                  </w:r>
                </w:p>
              </w:tc>
              <w:tc>
                <w:tcPr>
                  <w:tcW w:w="129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Left Logo</w:t>
                  </w:r>
                </w:p>
              </w:tc>
              <w:tc>
                <w:tcPr>
                  <w:tcW w:w="139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Right Logo</w:t>
                  </w:r>
                </w:p>
              </w:tc>
              <w:tc>
                <w:tcPr>
                  <w:tcW w:w="158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Action</w:t>
                  </w:r>
                </w:p>
              </w:tc>
            </w:tr>
            <w:tr w:rsidR="00805E86" w:rsidRPr="003F7ED7">
              <w:trPr>
                <w:trHeight w:val="604"/>
              </w:trPr>
              <w:tc>
                <w:tcPr>
                  <w:tcW w:w="548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688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29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29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29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39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58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Edit / Delete</w:t>
                  </w:r>
                </w:p>
              </w:tc>
            </w:tr>
          </w:tbl>
          <w:p w:rsidR="00805E86" w:rsidRPr="003F7ED7" w:rsidRDefault="00805E86">
            <w:pPr>
              <w:widowControl w:val="0"/>
            </w:pPr>
          </w:p>
        </w:tc>
      </w:tr>
    </w:tbl>
    <w:p w:rsidR="00805E86" w:rsidRPr="003F7ED7" w:rsidRDefault="00805E86"/>
    <w:p w:rsidR="00805E86" w:rsidRPr="003F7ED7" w:rsidRDefault="004D0E1A">
      <w:r w:rsidRPr="003F7ED7">
        <w:rPr>
          <w:noProof/>
        </w:rPr>
        <w:lastRenderedPageBreak/>
        <w:drawing>
          <wp:inline distT="0" distB="0" distL="0" distR="0" wp14:anchorId="335374DD" wp14:editId="23B6FE9B">
            <wp:extent cx="5943057" cy="4464685"/>
            <wp:effectExtent l="19050" t="19050" r="19685" b="12065"/>
            <wp:docPr id="242" name="image10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2.png"/>
                    <pic:cNvPicPr preferRelativeResize="0"/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057" cy="44646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14" w:name="_Toc60320370"/>
      <w:r w:rsidRPr="003F7ED7">
        <w:rPr>
          <w:b/>
        </w:rPr>
        <w:t>Pump Installation Management System (Module)</w:t>
      </w:r>
      <w:bookmarkEnd w:id="14"/>
    </w:p>
    <w:p w:rsidR="00805E86" w:rsidRPr="003F7ED7" w:rsidRDefault="004D0E1A">
      <w:r w:rsidRPr="003F7ED7">
        <w:rPr>
          <w:noProof/>
        </w:rPr>
        <w:drawing>
          <wp:inline distT="0" distB="0" distL="0" distR="0" wp14:anchorId="31A65856" wp14:editId="5597AD96">
            <wp:extent cx="5943600" cy="6905625"/>
            <wp:effectExtent l="19050" t="19050" r="19050" b="28575"/>
            <wp:docPr id="247" name="image11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jpg"/>
                    <pic:cNvPicPr preferRelativeResize="0"/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05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15" w:name="_Toc60320371"/>
      <w:r w:rsidRPr="003F7ED7">
        <w:rPr>
          <w:b/>
        </w:rPr>
        <w:lastRenderedPageBreak/>
        <w:t>Dashboard</w:t>
      </w:r>
      <w:bookmarkEnd w:id="15"/>
      <w:r w:rsidRPr="003F7ED7">
        <w:rPr>
          <w:b/>
        </w:rPr>
        <w:t xml:space="preserve"> </w:t>
      </w:r>
    </w:p>
    <w:p w:rsidR="00805E86" w:rsidRPr="003F7ED7" w:rsidRDefault="00805E86"/>
    <w:p w:rsidR="00805E86" w:rsidRPr="003F7ED7" w:rsidRDefault="004D0E1A">
      <w:bookmarkStart w:id="16" w:name="_heading=h.lnxbz9" w:colFirst="0" w:colLast="0"/>
      <w:bookmarkEnd w:id="16"/>
      <w:r w:rsidRPr="003F7ED7">
        <w:rPr>
          <w:noProof/>
        </w:rPr>
        <w:drawing>
          <wp:inline distT="0" distB="0" distL="0" distR="0" wp14:anchorId="195676F2" wp14:editId="251DE2E1">
            <wp:extent cx="5724831" cy="4185285"/>
            <wp:effectExtent l="19050" t="19050" r="28575" b="24765"/>
            <wp:docPr id="244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4831" cy="41852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ffffffffffffff0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74386B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17" w:name="_Toc60320372"/>
            <w:r w:rsidRPr="0074386B">
              <w:rPr>
                <w:b/>
                <w:highlight w:val="yellow"/>
              </w:rPr>
              <w:lastRenderedPageBreak/>
              <w:t>Application List (Feature)</w:t>
            </w:r>
            <w:bookmarkEnd w:id="17"/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All scheme applications will appear here.</w:t>
            </w:r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assign a project, Review Application, Reject the Application, add inspection report, direct approve or present for approval.</w:t>
            </w: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f1"/>
              <w:tblW w:w="9280" w:type="dxa"/>
              <w:tblLayout w:type="fixed"/>
              <w:tblLook w:val="0400" w:firstRow="0" w:lastRow="0" w:firstColumn="0" w:lastColumn="0" w:noHBand="0" w:noVBand="1"/>
            </w:tblPr>
            <w:tblGrid>
              <w:gridCol w:w="352"/>
              <w:gridCol w:w="552"/>
              <w:gridCol w:w="659"/>
              <w:gridCol w:w="742"/>
              <w:gridCol w:w="723"/>
              <w:gridCol w:w="723"/>
              <w:gridCol w:w="855"/>
              <w:gridCol w:w="813"/>
              <w:gridCol w:w="742"/>
              <w:gridCol w:w="742"/>
              <w:gridCol w:w="742"/>
              <w:gridCol w:w="824"/>
              <w:gridCol w:w="811"/>
            </w:tblGrid>
            <w:tr w:rsidR="00C81352" w:rsidRPr="003F7ED7" w:rsidTr="00C81352">
              <w:trPr>
                <w:trHeight w:val="557"/>
              </w:trPr>
              <w:tc>
                <w:tcPr>
                  <w:tcW w:w="3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5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tion ID</w:t>
                  </w:r>
                </w:p>
              </w:tc>
              <w:tc>
                <w:tcPr>
                  <w:tcW w:w="6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Scheme manager Name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Irrigation type (Deep Tubewell/Surface Water)</w:t>
                  </w:r>
                </w:p>
              </w:tc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C81352" w:rsidRPr="00200F39" w:rsidRDefault="00C81352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200F39">
                    <w:rPr>
                      <w:rFonts w:eastAsia="Calibri"/>
                      <w:sz w:val="14"/>
                      <w:szCs w:val="14"/>
                      <w:highlight w:val="yellow"/>
                    </w:rPr>
                    <w:t>Application Type</w:t>
                  </w:r>
                </w:p>
              </w:tc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424F3E">
                    <w:rPr>
                      <w:rFonts w:eastAsia="Calibri"/>
                      <w:sz w:val="14"/>
                      <w:szCs w:val="14"/>
                      <w:highlight w:val="yellow"/>
                    </w:rPr>
                    <w:t>Scheme Location</w:t>
                  </w:r>
                </w:p>
              </w:tc>
              <w:tc>
                <w:tcPr>
                  <w:tcW w:w="85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Application</w:t>
                  </w:r>
                </w:p>
              </w:tc>
              <w:tc>
                <w:tcPr>
                  <w:tcW w:w="81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ttached Document (link)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C81352" w:rsidRPr="00F763EC" w:rsidRDefault="00C81352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F763EC">
                    <w:rPr>
                      <w:rFonts w:eastAsia="Calibri"/>
                      <w:sz w:val="14"/>
                      <w:szCs w:val="14"/>
                      <w:highlight w:val="yellow"/>
                    </w:rPr>
                    <w:t>Form fee (Taka)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Project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>
                    <w:rPr>
                      <w:rFonts w:eastAsia="Calibri"/>
                      <w:sz w:val="14"/>
                      <w:szCs w:val="14"/>
                    </w:rPr>
                    <w:t>Technical Survey</w:t>
                  </w: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 Report</w:t>
                  </w:r>
                </w:p>
              </w:tc>
              <w:tc>
                <w:tcPr>
                  <w:tcW w:w="8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Status</w:t>
                  </w:r>
                </w:p>
              </w:tc>
              <w:tc>
                <w:tcPr>
                  <w:tcW w:w="8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ction</w:t>
                  </w:r>
                </w:p>
              </w:tc>
            </w:tr>
            <w:tr w:rsidR="00C81352" w:rsidRPr="003F7ED7" w:rsidTr="00C81352">
              <w:trPr>
                <w:trHeight w:val="1100"/>
              </w:trPr>
              <w:tc>
                <w:tcPr>
                  <w:tcW w:w="3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01</w:t>
                  </w:r>
                </w:p>
              </w:tc>
              <w:tc>
                <w:tcPr>
                  <w:tcW w:w="5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0023</w:t>
                  </w:r>
                </w:p>
              </w:tc>
              <w:tc>
                <w:tcPr>
                  <w:tcW w:w="6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rif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Deep Tubewell</w:t>
                  </w:r>
                </w:p>
              </w:tc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C81352" w:rsidRPr="00200F39" w:rsidRDefault="00C81352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200F39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New/</w:t>
                  </w:r>
                </w:p>
                <w:p w:rsidR="00C81352" w:rsidRPr="00200F39" w:rsidRDefault="00C81352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200F39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Resink</w:t>
                  </w:r>
                </w:p>
              </w:tc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Rangpur</w:t>
                  </w:r>
                </w:p>
              </w:tc>
              <w:tc>
                <w:tcPr>
                  <w:tcW w:w="85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(Button)</w:t>
                  </w:r>
                </w:p>
              </w:tc>
              <w:tc>
                <w:tcPr>
                  <w:tcW w:w="81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C81352" w:rsidRPr="00F763EC" w:rsidRDefault="00C81352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F763EC">
                    <w:rPr>
                      <w:rFonts w:eastAsia="Calibri"/>
                      <w:sz w:val="14"/>
                      <w:szCs w:val="14"/>
                      <w:highlight w:val="yellow"/>
                    </w:rPr>
                    <w:t xml:space="preserve">150 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Default="00C81352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ssign</w:t>
                  </w:r>
                  <w:r>
                    <w:rPr>
                      <w:rFonts w:eastAsia="Calibri"/>
                      <w:sz w:val="14"/>
                      <w:szCs w:val="14"/>
                    </w:rPr>
                    <w:t xml:space="preserve"> Project</w:t>
                  </w:r>
                </w:p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(Button)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Show Report</w:t>
                  </w:r>
                </w:p>
              </w:tc>
              <w:tc>
                <w:tcPr>
                  <w:tcW w:w="8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 w:rsidP="00735BB8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Pending,/Reject/Reviewed/ </w:t>
                  </w:r>
                  <w:r>
                    <w:rPr>
                      <w:rFonts w:eastAsia="Calibri"/>
                      <w:sz w:val="14"/>
                      <w:szCs w:val="14"/>
                    </w:rPr>
                    <w:t>Selected</w:t>
                  </w:r>
                </w:p>
              </w:tc>
              <w:tc>
                <w:tcPr>
                  <w:tcW w:w="8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C81352" w:rsidRPr="003F7ED7" w:rsidRDefault="00C81352">
                  <w:pPr>
                    <w:spacing w:line="240" w:lineRule="auto"/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Review (Button),</w:t>
                  </w:r>
                </w:p>
                <w:p w:rsidR="00C81352" w:rsidRPr="003F7ED7" w:rsidRDefault="00C81352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F763EC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Survey Report</w:t>
                  </w:r>
                  <w:r w:rsidRPr="003F7ED7">
                    <w:rPr>
                      <w:rFonts w:eastAsia="Times New Roman"/>
                      <w:sz w:val="14"/>
                      <w:szCs w:val="14"/>
                    </w:rPr>
                    <w:t xml:space="preserve"> (Button),</w:t>
                  </w:r>
                </w:p>
                <w:p w:rsidR="00C81352" w:rsidRPr="003F7ED7" w:rsidRDefault="00C81352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Reject (Button),</w:t>
                  </w:r>
                </w:p>
                <w:p w:rsidR="00C81352" w:rsidRPr="003F7ED7" w:rsidRDefault="00C81352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F763EC">
                    <w:rPr>
                      <w:rFonts w:eastAsia="Calibri"/>
                      <w:sz w:val="14"/>
                      <w:szCs w:val="14"/>
                      <w:highlight w:val="yellow"/>
                    </w:rPr>
                    <w:t>Select (Button),</w:t>
                  </w:r>
                </w:p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F763EC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Work Flow (Button</w:t>
                  </w:r>
                  <w:r w:rsidRPr="003F7ED7">
                    <w:rPr>
                      <w:rFonts w:eastAsia="Times New Roman"/>
                      <w:sz w:val="14"/>
                      <w:szCs w:val="14"/>
                    </w:rPr>
                    <w:t>)</w:t>
                  </w:r>
                </w:p>
                <w:p w:rsidR="00C81352" w:rsidRPr="003F7ED7" w:rsidRDefault="00C81352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</w:tr>
          </w:tbl>
          <w:p w:rsidR="00805E86" w:rsidRPr="003F7ED7" w:rsidRDefault="00805E86"/>
          <w:tbl>
            <w:tblPr>
              <w:tblStyle w:val="afffffffffffffff2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>Assign Projec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ssign Project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tbl>
            <w:tblPr>
              <w:tblStyle w:val="afffffffffffffff3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Review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view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Review action will appear in the service receiver panel.</w:t>
            </w:r>
          </w:p>
          <w:p w:rsidR="00805E86" w:rsidRPr="003F7ED7" w:rsidRDefault="00805E86"/>
          <w:p w:rsidR="00805E86" w:rsidRPr="003F7ED7" w:rsidRDefault="00805E86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tbl>
            <w:tblPr>
              <w:tblStyle w:val="afffffffffffffff4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735BB8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F763EC">
                    <w:rPr>
                      <w:sz w:val="32"/>
                      <w:szCs w:val="32"/>
                      <w:highlight w:val="yellow"/>
                    </w:rPr>
                    <w:lastRenderedPageBreak/>
                    <w:t>Survey</w:t>
                  </w:r>
                  <w:r w:rsidR="004D0E1A" w:rsidRPr="00F763EC">
                    <w:rPr>
                      <w:sz w:val="32"/>
                      <w:szCs w:val="32"/>
                      <w:highlight w:val="yellow"/>
                    </w:rPr>
                    <w:t xml:space="preserve"> Repor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735BB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735BB8">
                    <w:rPr>
                      <w:rFonts w:eastAsia="Calibri"/>
                      <w:sz w:val="24"/>
                      <w:szCs w:val="24"/>
                    </w:rPr>
                    <w:t>Survey</w:t>
                  </w:r>
                  <w:r w:rsidR="004D0E1A" w:rsidRPr="003F7ED7">
                    <w:rPr>
                      <w:rFonts w:eastAsia="Calibri"/>
                      <w:sz w:val="24"/>
                      <w:szCs w:val="24"/>
                    </w:rPr>
                    <w:t xml:space="preserve"> 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pplicant</w:t>
                  </w:r>
                  <w:r w:rsidR="009C6036">
                    <w:rPr>
                      <w:rFonts w:eastAsia="Calibri"/>
                      <w:sz w:val="24"/>
                      <w:szCs w:val="24"/>
                    </w:rPr>
                    <w:t>’s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Irrigation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cheme Address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Other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 (Add More)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uggestion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/>
          <w:tbl>
            <w:tblPr>
              <w:tblStyle w:val="afffffffffffffff5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Rejec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ject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Review action will appear in the service receiver panel.</w:t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33A8B8C" wp14:editId="180839DA">
                  <wp:extent cx="5943140" cy="4055110"/>
                  <wp:effectExtent l="0" t="0" r="0" b="0"/>
                  <wp:docPr id="246" name="image12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2.png"/>
                          <pic:cNvPicPr preferRelativeResize="0"/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140" cy="40551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EA01852" wp14:editId="2ED1B724">
                  <wp:extent cx="5943466" cy="4309745"/>
                  <wp:effectExtent l="0" t="0" r="0" b="0"/>
                  <wp:docPr id="249" name="image11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9.png"/>
                          <pic:cNvPicPr preferRelativeResize="0"/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66" cy="430974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/>
          <w:p w:rsidR="00805E86" w:rsidRPr="003F7ED7" w:rsidRDefault="004D0E1A">
            <w:pPr>
              <w:tabs>
                <w:tab w:val="left" w:pos="2749"/>
              </w:tabs>
            </w:pPr>
            <w:r w:rsidRPr="003F7ED7">
              <w:tab/>
            </w:r>
          </w:p>
          <w:p w:rsidR="00805E86" w:rsidRPr="003F7ED7" w:rsidRDefault="004D0E1A">
            <w:pPr>
              <w:tabs>
                <w:tab w:val="left" w:pos="2749"/>
              </w:tabs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E6BA024" wp14:editId="41EB6A88">
                  <wp:extent cx="5943600" cy="3499169"/>
                  <wp:effectExtent l="0" t="0" r="0" b="0"/>
                  <wp:docPr id="252" name="image11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7.png"/>
                          <pic:cNvPicPr preferRelativeResize="0"/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49916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E86" w:rsidRPr="003F7ED7">
        <w:trPr>
          <w:trHeight w:val="64"/>
        </w:trPr>
        <w:tc>
          <w:tcPr>
            <w:tcW w:w="9576" w:type="dxa"/>
          </w:tcPr>
          <w:p w:rsidR="00805E86" w:rsidRPr="0074386B" w:rsidRDefault="005C6BA1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18" w:name="_Toc60320373"/>
            <w:r w:rsidRPr="0074386B">
              <w:rPr>
                <w:b/>
                <w:highlight w:val="yellow"/>
              </w:rPr>
              <w:lastRenderedPageBreak/>
              <w:t>Scheme Management</w:t>
            </w:r>
            <w:r w:rsidR="004D0E1A" w:rsidRPr="0074386B">
              <w:rPr>
                <w:b/>
                <w:highlight w:val="yellow"/>
              </w:rPr>
              <w:t xml:space="preserve"> (Feature)</w:t>
            </w:r>
            <w:bookmarkEnd w:id="18"/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approved schemes.</w:t>
            </w:r>
          </w:p>
          <w:p w:rsidR="00805E86" w:rsidRPr="003F7ED7" w:rsidRDefault="00805E86"/>
          <w:tbl>
            <w:tblPr>
              <w:tblStyle w:val="afffffffffffffff6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994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E91FB0">
                  <w:pPr>
                    <w:pStyle w:val="Heading2"/>
                    <w:numPr>
                      <w:ilvl w:val="2"/>
                      <w:numId w:val="25"/>
                    </w:numPr>
                    <w:spacing w:before="0" w:line="240" w:lineRule="auto"/>
                  </w:pPr>
                  <w:bookmarkStart w:id="19" w:name="_Toc60320374"/>
                  <w:r w:rsidRPr="00F763EC">
                    <w:rPr>
                      <w:highlight w:val="yellow"/>
                    </w:rPr>
                    <w:t>Selected</w:t>
                  </w:r>
                  <w:r w:rsidR="004D0E1A" w:rsidRPr="00F763EC">
                    <w:rPr>
                      <w:highlight w:val="yellow"/>
                    </w:rPr>
                    <w:t xml:space="preserve"> for license application</w:t>
                  </w:r>
                  <w:r w:rsidR="004D0E1A" w:rsidRPr="003F7ED7">
                    <w:t xml:space="preserve"> (Sub Feature)</w:t>
                  </w:r>
                  <w:bookmarkEnd w:id="19"/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7"/>
                    <w:tblW w:w="9025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09"/>
                    <w:gridCol w:w="933"/>
                    <w:gridCol w:w="800"/>
                    <w:gridCol w:w="1138"/>
                    <w:gridCol w:w="1138"/>
                    <w:gridCol w:w="875"/>
                    <w:gridCol w:w="806"/>
                    <w:gridCol w:w="964"/>
                    <w:gridCol w:w="1126"/>
                    <w:gridCol w:w="836"/>
                  </w:tblGrid>
                  <w:tr w:rsidR="00660F2E" w:rsidRPr="003F7ED7" w:rsidTr="00660F2E">
                    <w:trPr>
                      <w:trHeight w:val="629"/>
                    </w:trPr>
                    <w:tc>
                      <w:tcPr>
                        <w:tcW w:w="4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93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8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cheme Type</w:t>
                        </w:r>
                      </w:p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1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60F2E" w:rsidRPr="00660F2E" w:rsidRDefault="00660F2E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60F2E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pplication Type</w:t>
                        </w:r>
                      </w:p>
                    </w:tc>
                    <w:tc>
                      <w:tcPr>
                        <w:tcW w:w="11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cheme manager Name</w:t>
                        </w:r>
                      </w:p>
                    </w:tc>
                    <w:tc>
                      <w:tcPr>
                        <w:tcW w:w="8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rrigation type</w:t>
                        </w:r>
                      </w:p>
                    </w:tc>
                    <w:tc>
                      <w:tcPr>
                        <w:tcW w:w="80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424F3E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cheme Location</w:t>
                        </w:r>
                      </w:p>
                    </w:tc>
                    <w:tc>
                      <w:tcPr>
                        <w:tcW w:w="9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 </w:t>
                        </w:r>
                      </w:p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tion</w:t>
                        </w:r>
                      </w:p>
                    </w:tc>
                    <w:tc>
                      <w:tcPr>
                        <w:tcW w:w="112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ttached Document (link)</w:t>
                        </w:r>
                      </w:p>
                    </w:tc>
                    <w:tc>
                      <w:tcPr>
                        <w:tcW w:w="8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2760F9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2760F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ction</w:t>
                        </w:r>
                      </w:p>
                    </w:tc>
                  </w:tr>
                  <w:tr w:rsidR="00660F2E" w:rsidRPr="003F7ED7" w:rsidTr="00660F2E">
                    <w:trPr>
                      <w:trHeight w:val="683"/>
                    </w:trPr>
                    <w:tc>
                      <w:tcPr>
                        <w:tcW w:w="4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01</w:t>
                        </w:r>
                      </w:p>
                    </w:tc>
                    <w:tc>
                      <w:tcPr>
                        <w:tcW w:w="93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0020</w:t>
                        </w:r>
                      </w:p>
                    </w:tc>
                    <w:tc>
                      <w:tcPr>
                        <w:tcW w:w="8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Solar</w:t>
                        </w:r>
                      </w:p>
                    </w:tc>
                    <w:tc>
                      <w:tcPr>
                        <w:tcW w:w="11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660F2E" w:rsidRPr="00660F2E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</w:pPr>
                        <w:r w:rsidRPr="00660F2E"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  <w:t>New/Resink</w:t>
                        </w:r>
                      </w:p>
                    </w:tc>
                    <w:tc>
                      <w:tcPr>
                        <w:tcW w:w="11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Arif</w:t>
                        </w:r>
                      </w:p>
                    </w:tc>
                    <w:tc>
                      <w:tcPr>
                        <w:tcW w:w="8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Deep Tubewell</w:t>
                        </w:r>
                      </w:p>
                    </w:tc>
                    <w:tc>
                      <w:tcPr>
                        <w:tcW w:w="80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Calibri"/>
                            <w:sz w:val="18"/>
                            <w:szCs w:val="18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Rangpur</w:t>
                        </w:r>
                      </w:p>
                    </w:tc>
                    <w:tc>
                      <w:tcPr>
                        <w:tcW w:w="9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View (Button)</w:t>
                        </w:r>
                      </w:p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12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3F7ED7" w:rsidRDefault="00660F2E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8"/>
                            <w:szCs w:val="18"/>
                          </w:rPr>
                          <w:t>link</w:t>
                        </w:r>
                      </w:p>
                      <w:p w:rsidR="00660F2E" w:rsidRPr="003F7ED7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60F2E" w:rsidRPr="002760F9" w:rsidRDefault="00660F2E">
                        <w:pPr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</w:pPr>
                        <w:r w:rsidRPr="002760F9"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  <w:t>Have license (Button)</w:t>
                        </w:r>
                        <w:r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  <w:t>,</w:t>
                        </w:r>
                      </w:p>
                      <w:p w:rsidR="00660F2E" w:rsidRPr="002760F9" w:rsidRDefault="00660F2E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2760F9">
                          <w:rPr>
                            <w:rFonts w:eastAsia="Calibri"/>
                            <w:sz w:val="18"/>
                            <w:szCs w:val="18"/>
                            <w:highlight w:val="yellow"/>
                          </w:rPr>
                          <w:t>Apply new license (Button)</w:t>
                        </w:r>
                      </w:p>
                    </w:tc>
                  </w:tr>
                </w:tbl>
                <w:p w:rsidR="00805E86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User can apply for irrigation license, manage with component-1 (License, Registration, Clearance, &amp; Certification Management System) / manually.</w:t>
                  </w:r>
                </w:p>
                <w:p w:rsidR="00660F2E" w:rsidRDefault="00660F2E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>
                    <w:t>If application type is new, the action button will be “Apply new license,</w:t>
                  </w:r>
                </w:p>
                <w:p w:rsidR="00660F2E" w:rsidRPr="003F7ED7" w:rsidRDefault="00660F2E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>
                    <w:t>If application type is Resink, the action button will be “Have license”.</w:t>
                  </w:r>
                </w:p>
                <w:p w:rsidR="00805E86" w:rsidRPr="003F7ED7" w:rsidRDefault="00805E86"/>
              </w:tc>
            </w:tr>
          </w:tbl>
          <w:p w:rsidR="00805E86" w:rsidRPr="003F7ED7" w:rsidRDefault="00805E86"/>
          <w:tbl>
            <w:tblPr>
              <w:tblStyle w:val="afffffffffffffff8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E91FB0">
                  <w:pPr>
                    <w:pStyle w:val="Heading2"/>
                    <w:numPr>
                      <w:ilvl w:val="2"/>
                      <w:numId w:val="25"/>
                    </w:numPr>
                    <w:spacing w:before="0" w:line="240" w:lineRule="auto"/>
                  </w:pPr>
                  <w:bookmarkStart w:id="20" w:name="_Toc60320375"/>
                  <w:r w:rsidRPr="00F763EC">
                    <w:rPr>
                      <w:highlight w:val="yellow"/>
                    </w:rPr>
                    <w:t>Current Status</w:t>
                  </w:r>
                  <w:r w:rsidR="004D0E1A" w:rsidRPr="003F7ED7">
                    <w:t xml:space="preserve"> (Sub Feature)</w:t>
                  </w:r>
                  <w:bookmarkEnd w:id="20"/>
                </w:p>
              </w:tc>
            </w:tr>
          </w:tbl>
          <w:p w:rsidR="00805E86" w:rsidRPr="003F7ED7" w:rsidRDefault="004D0E1A">
            <w:pPr>
              <w:widowControl w:val="0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pending license Application</w:t>
            </w:r>
          </w:p>
          <w:p w:rsidR="00805E86" w:rsidRPr="003F7ED7" w:rsidRDefault="004D0E1A">
            <w:pPr>
              <w:widowControl w:val="0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Attach License with license number after getting license manually.</w:t>
            </w:r>
          </w:p>
          <w:p w:rsidR="00805E86" w:rsidRPr="003F7ED7" w:rsidRDefault="00805E8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f9"/>
              <w:tblW w:w="9390" w:type="dxa"/>
              <w:tblLayout w:type="fixed"/>
              <w:tblLook w:val="0400" w:firstRow="0" w:lastRow="0" w:firstColumn="0" w:lastColumn="0" w:noHBand="0" w:noVBand="1"/>
            </w:tblPr>
            <w:tblGrid>
              <w:gridCol w:w="489"/>
              <w:gridCol w:w="903"/>
              <w:gridCol w:w="697"/>
              <w:gridCol w:w="938"/>
              <w:gridCol w:w="852"/>
              <w:gridCol w:w="835"/>
              <w:gridCol w:w="835"/>
              <w:gridCol w:w="897"/>
              <w:gridCol w:w="826"/>
              <w:gridCol w:w="1059"/>
              <w:gridCol w:w="1059"/>
            </w:tblGrid>
            <w:tr w:rsidR="003553F4" w:rsidRPr="003F7ED7" w:rsidTr="003553F4">
              <w:trPr>
                <w:trHeight w:val="721"/>
              </w:trPr>
              <w:tc>
                <w:tcPr>
                  <w:tcW w:w="4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 xml:space="preserve">SL </w:t>
                  </w:r>
                  <w:r>
                    <w:rPr>
                      <w:rFonts w:eastAsia="Calibri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Application ID</w:t>
                  </w:r>
                </w:p>
              </w:tc>
              <w:tc>
                <w:tcPr>
                  <w:tcW w:w="6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cheme Name</w:t>
                  </w:r>
                </w:p>
              </w:tc>
              <w:tc>
                <w:tcPr>
                  <w:tcW w:w="9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Scheme manager Name</w:t>
                  </w:r>
                </w:p>
              </w:tc>
              <w:tc>
                <w:tcPr>
                  <w:tcW w:w="8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Irrigation type</w:t>
                  </w:r>
                </w:p>
              </w:tc>
              <w:tc>
                <w:tcPr>
                  <w:tcW w:w="8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3553F4" w:rsidRPr="00424F3E" w:rsidRDefault="003553F4">
                  <w:pPr>
                    <w:rPr>
                      <w:rFonts w:eastAsia="Calibri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eastAsia="Calibri"/>
                      <w:sz w:val="18"/>
                      <w:szCs w:val="18"/>
                      <w:highlight w:val="yellow"/>
                    </w:rPr>
                    <w:t>Application Type</w:t>
                  </w:r>
                </w:p>
              </w:tc>
              <w:tc>
                <w:tcPr>
                  <w:tcW w:w="8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424F3E">
                    <w:rPr>
                      <w:rFonts w:eastAsia="Calibri"/>
                      <w:sz w:val="18"/>
                      <w:szCs w:val="18"/>
                      <w:highlight w:val="yellow"/>
                    </w:rPr>
                    <w:t>Scheme Location</w:t>
                  </w:r>
                </w:p>
              </w:tc>
              <w:tc>
                <w:tcPr>
                  <w:tcW w:w="8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F763EC">
                    <w:rPr>
                      <w:rFonts w:eastAsia="Calibri"/>
                      <w:sz w:val="16"/>
                      <w:szCs w:val="16"/>
                      <w:highlight w:val="yellow"/>
                    </w:rPr>
                    <w:t>Applied application</w:t>
                  </w:r>
                  <w:r>
                    <w:rPr>
                      <w:rFonts w:eastAsia="Calibri"/>
                      <w:sz w:val="16"/>
                      <w:szCs w:val="16"/>
                    </w:rPr>
                    <w:t xml:space="preserve"> </w:t>
                  </w:r>
                </w:p>
              </w:tc>
              <w:tc>
                <w:tcPr>
                  <w:tcW w:w="8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 xml:space="preserve">Attached Document   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ttach License</w:t>
                  </w:r>
                  <w:r>
                    <w:rPr>
                      <w:rFonts w:eastAsia="Calibri"/>
                      <w:sz w:val="16"/>
                      <w:szCs w:val="16"/>
                    </w:rPr>
                    <w:t xml:space="preserve"> 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3553F4" w:rsidRPr="00F237DF" w:rsidRDefault="003553F4" w:rsidP="00F237DF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F237DF">
                    <w:rPr>
                      <w:rFonts w:eastAsia="Calibri"/>
                      <w:sz w:val="16"/>
                      <w:szCs w:val="16"/>
                      <w:highlight w:val="yellow"/>
                    </w:rPr>
                    <w:t xml:space="preserve"> </w:t>
                  </w:r>
                  <w:r w:rsidR="00F237DF" w:rsidRPr="00F237DF">
                    <w:rPr>
                      <w:rFonts w:eastAsia="Calibri"/>
                      <w:sz w:val="16"/>
                      <w:szCs w:val="16"/>
                      <w:highlight w:val="yellow"/>
                    </w:rPr>
                    <w:t>Action</w:t>
                  </w:r>
                </w:p>
              </w:tc>
            </w:tr>
            <w:tr w:rsidR="003553F4" w:rsidRPr="003F7ED7" w:rsidTr="003553F4">
              <w:trPr>
                <w:trHeight w:val="711"/>
              </w:trPr>
              <w:tc>
                <w:tcPr>
                  <w:tcW w:w="4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9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6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9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5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553F4">
                    <w:rPr>
                      <w:rFonts w:eastAsia="Calibri"/>
                      <w:sz w:val="18"/>
                      <w:szCs w:val="18"/>
                    </w:rPr>
                    <w:t>New/Resink</w:t>
                  </w:r>
                </w:p>
              </w:tc>
              <w:tc>
                <w:tcPr>
                  <w:tcW w:w="8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View (Button)</w:t>
                  </w:r>
                </w:p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link</w:t>
                  </w:r>
                </w:p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553F4" w:rsidRPr="003F7ED7" w:rsidRDefault="003553F4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 xml:space="preserve">Attach </w:t>
                  </w:r>
                  <w:r>
                    <w:rPr>
                      <w:rFonts w:eastAsia="Calibri"/>
                      <w:sz w:val="18"/>
                      <w:szCs w:val="18"/>
                    </w:rPr>
                    <w:t xml:space="preserve">License </w:t>
                  </w:r>
                  <w:r w:rsidRPr="003F7ED7">
                    <w:rPr>
                      <w:rFonts w:eastAsia="Calibri"/>
                      <w:sz w:val="18"/>
                      <w:szCs w:val="18"/>
                    </w:rPr>
                    <w:t>(Button)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3553F4" w:rsidRPr="00F237DF" w:rsidRDefault="00F237DF">
                  <w:pPr>
                    <w:rPr>
                      <w:rFonts w:eastAsia="Calibri"/>
                      <w:sz w:val="18"/>
                      <w:szCs w:val="18"/>
                      <w:highlight w:val="yellow"/>
                    </w:rPr>
                  </w:pPr>
                  <w:r w:rsidRPr="00F237DF">
                    <w:rPr>
                      <w:rFonts w:eastAsia="Calibri"/>
                      <w:sz w:val="18"/>
                      <w:szCs w:val="18"/>
                      <w:highlight w:val="yellow"/>
                    </w:rPr>
                    <w:t>Verify License (Button)</w:t>
                  </w:r>
                </w:p>
              </w:tc>
            </w:tr>
          </w:tbl>
          <w:p w:rsidR="00805E86" w:rsidRPr="003F7ED7" w:rsidRDefault="004D0E1A">
            <w:pPr>
              <w:tabs>
                <w:tab w:val="left" w:pos="4182"/>
              </w:tabs>
            </w:pPr>
            <w:r w:rsidRPr="003F7ED7">
              <w:tab/>
              <w:t>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a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lastRenderedPageBreak/>
                    <w:t>Attach License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License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issue 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ttach Document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Default="00805E86">
            <w:pPr>
              <w:spacing w:before="240"/>
            </w:pPr>
          </w:p>
          <w:tbl>
            <w:tblPr>
              <w:tblStyle w:val="afffffffffffffffa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377AF4" w:rsidRPr="00377AF4" w:rsidTr="00AE2396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jc w:val="center"/>
                    <w:rPr>
                      <w:sz w:val="32"/>
                      <w:szCs w:val="32"/>
                      <w:highlight w:val="yellow"/>
                    </w:rPr>
                  </w:pPr>
                  <w:r w:rsidRPr="00377AF4">
                    <w:rPr>
                      <w:sz w:val="32"/>
                      <w:szCs w:val="32"/>
                      <w:highlight w:val="yellow"/>
                    </w:rPr>
                    <w:t>Verify License (Button)</w:t>
                  </w:r>
                </w:p>
              </w:tc>
            </w:tr>
            <w:tr w:rsidR="00377AF4" w:rsidRPr="00377AF4" w:rsidTr="00AE2396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Mandatory (Yes/No)</w:t>
                  </w:r>
                </w:p>
              </w:tc>
            </w:tr>
            <w:tr w:rsidR="00377AF4" w:rsidRPr="00377AF4" w:rsidTr="00AE2396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377AF4">
                    <w:rPr>
                      <w:rFonts w:eastAsia="Calibri"/>
                      <w:sz w:val="24"/>
                      <w:szCs w:val="24"/>
                      <w:highlight w:val="yellow"/>
                    </w:rPr>
                    <w:t>License view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77AF4" w:rsidRDefault="00377AF4" w:rsidP="00AE2396">
                  <w:pPr>
                    <w:widowControl w:val="0"/>
                    <w:rPr>
                      <w:highlight w:val="yellow"/>
                    </w:rPr>
                  </w:pPr>
                  <w:r w:rsidRPr="00377AF4">
                    <w:rPr>
                      <w:highlight w:val="yellow"/>
                    </w:rPr>
                    <w:t>Yes</w:t>
                  </w:r>
                </w:p>
              </w:tc>
            </w:tr>
            <w:tr w:rsidR="00377AF4" w:rsidRPr="003F7ED7" w:rsidTr="00AE2396">
              <w:trPr>
                <w:trHeight w:val="20"/>
              </w:trPr>
              <w:tc>
                <w:tcPr>
                  <w:tcW w:w="9360" w:type="dxa"/>
                  <w:gridSpan w:val="4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77AF4" w:rsidRPr="003F7ED7" w:rsidRDefault="00377AF4" w:rsidP="00377AF4">
                  <w:pPr>
                    <w:widowControl w:val="0"/>
                    <w:jc w:val="right"/>
                  </w:pPr>
                  <w:r w:rsidRPr="00377AF4">
                    <w:rPr>
                      <w:rFonts w:eastAsia="Calibri"/>
                      <w:sz w:val="24"/>
                      <w:szCs w:val="24"/>
                      <w:highlight w:val="yellow"/>
                    </w:rPr>
                    <w:t>Verify (Button),    Close(Button)</w:t>
                  </w:r>
                </w:p>
              </w:tc>
            </w:tr>
          </w:tbl>
          <w:p w:rsidR="00377AF4" w:rsidRPr="003F7ED7" w:rsidRDefault="00377AF4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42F60BB" wp14:editId="089EC911">
                  <wp:extent cx="5943600" cy="4197927"/>
                  <wp:effectExtent l="0" t="0" r="0" b="0"/>
                  <wp:docPr id="253" name="image11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6.png"/>
                          <pic:cNvPicPr preferRelativeResize="0"/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19792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E945091" wp14:editId="2AE397C7">
                  <wp:extent cx="5943600" cy="3472123"/>
                  <wp:effectExtent l="0" t="0" r="0" b="0"/>
                  <wp:docPr id="254" name="image12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0.png"/>
                          <pic:cNvPicPr preferRelativeResize="0"/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47212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842839B" wp14:editId="2ABFDB1A">
                  <wp:extent cx="5943321" cy="4221480"/>
                  <wp:effectExtent l="0" t="0" r="0" b="0"/>
                  <wp:docPr id="255" name="image12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6.png"/>
                          <pic:cNvPicPr preferRelativeResize="0"/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21" cy="42214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D454FC9" wp14:editId="0712959C">
                  <wp:extent cx="5943600" cy="4210558"/>
                  <wp:effectExtent l="0" t="0" r="0" b="0"/>
                  <wp:docPr id="256" name="image12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7.png"/>
                          <pic:cNvPicPr preferRelativeResize="0"/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10558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spacing w:before="240"/>
      </w:pPr>
    </w:p>
    <w:p w:rsidR="00805E86" w:rsidRPr="003F7ED7" w:rsidRDefault="00805E86">
      <w:pPr>
        <w:spacing w:before="240"/>
      </w:pPr>
    </w:p>
    <w:tbl>
      <w:tblPr>
        <w:tblStyle w:val="afffffffffffffffb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74386B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21" w:name="_Toc60320376"/>
            <w:r w:rsidRPr="0074386B">
              <w:rPr>
                <w:b/>
                <w:highlight w:val="yellow"/>
              </w:rPr>
              <w:lastRenderedPageBreak/>
              <w:t>Contract Agreement (Feature)</w:t>
            </w:r>
            <w:bookmarkEnd w:id="21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licensed applications which have paid participation fees.</w:t>
            </w:r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will get a predefined agreement format with the text editor.</w:t>
            </w:r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After signing the agreement the user will attach the signed document for archive.</w:t>
            </w:r>
          </w:p>
          <w:p w:rsidR="00805E86" w:rsidRPr="003F7ED7" w:rsidRDefault="00805E86"/>
          <w:p w:rsidR="00805E86" w:rsidRPr="003F7ED7" w:rsidRDefault="00805E86"/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Pending Agreement List(Table Format)</w:t>
            </w:r>
          </w:p>
          <w:tbl>
            <w:tblPr>
              <w:tblStyle w:val="afffffffffffffffc"/>
              <w:tblW w:w="9350" w:type="dxa"/>
              <w:tblLayout w:type="fixed"/>
              <w:tblLook w:val="0400" w:firstRow="0" w:lastRow="0" w:firstColumn="0" w:lastColumn="0" w:noHBand="0" w:noVBand="1"/>
            </w:tblPr>
            <w:tblGrid>
              <w:gridCol w:w="475"/>
              <w:gridCol w:w="1044"/>
              <w:gridCol w:w="996"/>
              <w:gridCol w:w="810"/>
              <w:gridCol w:w="679"/>
              <w:gridCol w:w="1327"/>
              <w:gridCol w:w="1217"/>
              <w:gridCol w:w="1134"/>
              <w:gridCol w:w="1668"/>
            </w:tblGrid>
            <w:tr w:rsidR="00805E86" w:rsidRPr="003F7ED7" w:rsidTr="00982D49">
              <w:tc>
                <w:tcPr>
                  <w:tcW w:w="47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pplication ID</w:t>
                  </w:r>
                </w:p>
              </w:tc>
              <w:tc>
                <w:tcPr>
                  <w:tcW w:w="99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cheme manager Name</w:t>
                  </w: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24F3E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424F3E">
                    <w:rPr>
                      <w:rFonts w:eastAsia="Calibri"/>
                      <w:sz w:val="16"/>
                      <w:szCs w:val="16"/>
                      <w:highlight w:val="yellow"/>
                    </w:rPr>
                    <w:t>Scheme Location</w:t>
                  </w:r>
                </w:p>
              </w:tc>
              <w:tc>
                <w:tcPr>
                  <w:tcW w:w="67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 xml:space="preserve">License </w:t>
                  </w:r>
                  <w:r w:rsidR="008E0D2B">
                    <w:rPr>
                      <w:rFonts w:eastAsia="Calibri"/>
                      <w:sz w:val="16"/>
                      <w:szCs w:val="16"/>
                    </w:rPr>
                    <w:t>No</w:t>
                  </w:r>
                  <w:r w:rsidRPr="003F7ED7">
                    <w:rPr>
                      <w:rFonts w:eastAsia="Calibri"/>
                      <w:sz w:val="16"/>
                      <w:szCs w:val="16"/>
                    </w:rPr>
                    <w:t>.</w:t>
                  </w:r>
                </w:p>
              </w:tc>
              <w:tc>
                <w:tcPr>
                  <w:tcW w:w="132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pplied application</w:t>
                  </w:r>
                </w:p>
              </w:tc>
              <w:tc>
                <w:tcPr>
                  <w:tcW w:w="121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ttached Document</w:t>
                  </w:r>
                </w:p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(link)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Make agreement</w:t>
                  </w:r>
                </w:p>
              </w:tc>
              <w:tc>
                <w:tcPr>
                  <w:tcW w:w="16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igned Agreement Attachment</w:t>
                  </w:r>
                </w:p>
              </w:tc>
            </w:tr>
            <w:tr w:rsidR="00805E86" w:rsidRPr="003F7ED7" w:rsidTr="00982D49">
              <w:tc>
                <w:tcPr>
                  <w:tcW w:w="47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0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001</w:t>
                  </w:r>
                </w:p>
              </w:tc>
              <w:tc>
                <w:tcPr>
                  <w:tcW w:w="99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MD.  Karim</w:t>
                  </w: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2"/>
                      <w:szCs w:val="2"/>
                    </w:rPr>
                  </w:pPr>
                </w:p>
              </w:tc>
              <w:tc>
                <w:tcPr>
                  <w:tcW w:w="67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2"/>
                      <w:szCs w:val="2"/>
                    </w:rPr>
                  </w:pPr>
                </w:p>
              </w:tc>
              <w:tc>
                <w:tcPr>
                  <w:tcW w:w="132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View (Button)</w:t>
                  </w:r>
                </w:p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21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link</w:t>
                  </w:r>
                </w:p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Default="005A0BB1">
                  <w:pPr>
                    <w:spacing w:line="240" w:lineRule="auto"/>
                    <w:rPr>
                      <w:rFonts w:eastAsia="Calibri"/>
                      <w:sz w:val="18"/>
                      <w:szCs w:val="18"/>
                    </w:rPr>
                  </w:pPr>
                  <w:r>
                    <w:rPr>
                      <w:rFonts w:eastAsia="Calibri"/>
                      <w:sz w:val="18"/>
                      <w:szCs w:val="18"/>
                    </w:rPr>
                    <w:t>Agreement</w:t>
                  </w:r>
                </w:p>
                <w:p w:rsidR="005A0BB1" w:rsidRPr="003F7ED7" w:rsidRDefault="005A0BB1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18"/>
                      <w:szCs w:val="18"/>
                    </w:rPr>
                    <w:t>Details</w:t>
                  </w:r>
                </w:p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6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Attachment</w:t>
                  </w:r>
                </w:p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8"/>
                      <w:szCs w:val="18"/>
                    </w:rPr>
                    <w:t>(Button)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tbl>
            <w:tblPr>
              <w:tblStyle w:val="afffffffffffffffd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Make Agreemen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5A0BB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Agreement Details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5A0BB1">
                  <w:pPr>
                    <w:widowControl w:val="0"/>
                    <w:spacing w:line="240" w:lineRule="auto"/>
                  </w:pPr>
                  <w:r>
                    <w:t>Text Edito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A0BB1" w:rsidRPr="003F7ED7" w:rsidTr="008218D5">
              <w:trPr>
                <w:trHeight w:val="269"/>
              </w:trPr>
              <w:tc>
                <w:tcPr>
                  <w:tcW w:w="9360" w:type="dxa"/>
                  <w:gridSpan w:val="4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A0BB1" w:rsidRPr="003F7ED7" w:rsidRDefault="005A0BB1" w:rsidP="005A0BB1">
                  <w:pPr>
                    <w:widowControl w:val="0"/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ave</w:t>
                  </w:r>
                  <w:r>
                    <w:rPr>
                      <w:rFonts w:eastAsia="Calibri"/>
                      <w:sz w:val="24"/>
                      <w:szCs w:val="24"/>
                    </w:rPr>
                    <w:t xml:space="preserve">                                                     Cancel                                          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Print</w:t>
                  </w:r>
                </w:p>
              </w:tc>
            </w:tr>
          </w:tbl>
          <w:p w:rsidR="00805E86" w:rsidRPr="003F7ED7" w:rsidRDefault="00805E86"/>
          <w:tbl>
            <w:tblPr>
              <w:tblStyle w:val="afffffffffffffffe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Attachmen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greement 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ttach Document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EFD391E" wp14:editId="13851861">
                  <wp:extent cx="5942957" cy="4224655"/>
                  <wp:effectExtent l="0" t="0" r="0" b="0"/>
                  <wp:docPr id="257" name="image12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1.png"/>
                          <pic:cNvPicPr preferRelativeResize="0"/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2957" cy="422465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4050AF7" wp14:editId="00829BBF">
                  <wp:extent cx="5943529" cy="4326890"/>
                  <wp:effectExtent l="0" t="0" r="0" b="0"/>
                  <wp:docPr id="258" name="image12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8.png"/>
                          <pic:cNvPicPr preferRelativeResize="0"/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29" cy="432689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spacing w:before="240"/>
      </w:pP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ff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74386B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cyan"/>
              </w:rPr>
            </w:pPr>
            <w:bookmarkStart w:id="22" w:name="_Toc60320377"/>
            <w:r w:rsidRPr="0074386B">
              <w:rPr>
                <w:b/>
                <w:highlight w:val="cyan"/>
              </w:rPr>
              <w:lastRenderedPageBreak/>
              <w:t>Requisition (Feature)</w:t>
            </w:r>
            <w:bookmarkEnd w:id="22"/>
          </w:p>
          <w:p w:rsidR="00805E86" w:rsidRPr="003F7ED7" w:rsidRDefault="00805E86"/>
          <w:p w:rsidR="00805E86" w:rsidRPr="003F7ED7" w:rsidRDefault="00805E86"/>
          <w:tbl>
            <w:tblPr>
              <w:tblStyle w:val="affffffffffffffff0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26"/>
                    </w:numPr>
                    <w:spacing w:before="0" w:line="240" w:lineRule="auto"/>
                  </w:pPr>
                  <w:bookmarkStart w:id="23" w:name="_Toc60320378"/>
                  <w:r w:rsidRPr="00F763EC">
                    <w:rPr>
                      <w:highlight w:val="yellow"/>
                    </w:rPr>
                    <w:t>Irrigation Equipment Requisition</w:t>
                  </w:r>
                  <w:r w:rsidRPr="003F7ED7">
                    <w:t xml:space="preserve"> (Sub Feature)</w:t>
                  </w:r>
                  <w:bookmarkEnd w:id="23"/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Here user can make requisition for the selected pump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40" w:lineRule="auto"/>
                  </w:pPr>
                  <w:r w:rsidRPr="003F7ED7">
                    <w:t>Users also can approve and present for approval.</w:t>
                  </w:r>
                </w:p>
                <w:p w:rsidR="00805E86" w:rsidRPr="003F7ED7" w:rsidRDefault="00805E86"/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 xml:space="preserve"> (Table Format)</w:t>
                  </w:r>
                </w:p>
                <w:tbl>
                  <w:tblPr>
                    <w:tblStyle w:val="affffffffffffffff1"/>
                    <w:tblW w:w="8887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13"/>
                    <w:gridCol w:w="981"/>
                    <w:gridCol w:w="1041"/>
                    <w:gridCol w:w="614"/>
                    <w:gridCol w:w="774"/>
                    <w:gridCol w:w="1057"/>
                    <w:gridCol w:w="855"/>
                    <w:gridCol w:w="900"/>
                    <w:gridCol w:w="810"/>
                    <w:gridCol w:w="748"/>
                    <w:gridCol w:w="694"/>
                  </w:tblGrid>
                  <w:tr w:rsidR="00805E86" w:rsidRPr="003F7ED7" w:rsidTr="005A0BB1">
                    <w:trPr>
                      <w:trHeight w:val="524"/>
                    </w:trPr>
                    <w:tc>
                      <w:tcPr>
                        <w:tcW w:w="41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98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10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cheme manager Name</w:t>
                        </w:r>
                      </w:p>
                    </w:tc>
                    <w:tc>
                      <w:tcPr>
                        <w:tcW w:w="61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24F3E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Scheme </w:t>
                        </w:r>
                        <w:r w:rsidRPr="00424F3E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77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License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.</w:t>
                        </w:r>
                      </w:p>
                    </w:tc>
                    <w:tc>
                      <w:tcPr>
                        <w:tcW w:w="105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ed application list</w:t>
                        </w:r>
                      </w:p>
                    </w:tc>
                    <w:tc>
                      <w:tcPr>
                        <w:tcW w:w="85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ttached Document</w:t>
                        </w:r>
                      </w:p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(link)</w:t>
                        </w:r>
                      </w:p>
                    </w:tc>
                    <w:tc>
                      <w:tcPr>
                        <w:tcW w:w="9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quisition</w:t>
                        </w: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  <w:tc>
                      <w:tcPr>
                        <w:tcW w:w="74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Requisition</w:t>
                        </w:r>
                      </w:p>
                    </w:tc>
                    <w:tc>
                      <w:tcPr>
                        <w:tcW w:w="69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 w:rsidTr="005A0BB1">
                    <w:trPr>
                      <w:trHeight w:val="450"/>
                    </w:trPr>
                    <w:tc>
                      <w:tcPr>
                        <w:tcW w:w="41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8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1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7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5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5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74386B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cyan"/>
                          </w:rPr>
                        </w:pPr>
                        <w:r w:rsidRPr="0074386B">
                          <w:rPr>
                            <w:rFonts w:eastAsia="Calibri"/>
                            <w:sz w:val="16"/>
                            <w:szCs w:val="16"/>
                            <w:highlight w:val="cyan"/>
                          </w:rPr>
                          <w:t>New Requisition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74386B">
                          <w:rPr>
                            <w:rFonts w:eastAsia="Calibri"/>
                            <w:sz w:val="16"/>
                            <w:szCs w:val="16"/>
                            <w:highlight w:val="cyan"/>
                          </w:rPr>
                          <w:t>Edit Requisition</w:t>
                        </w:r>
                      </w:p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5A0BB1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Supply/Reject</w:t>
                        </w:r>
                      </w:p>
                    </w:tc>
                    <w:tc>
                      <w:tcPr>
                        <w:tcW w:w="74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69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ject,</w:t>
                        </w:r>
                      </w:p>
                      <w:p w:rsidR="00805E86" w:rsidRPr="003F7ED7" w:rsidRDefault="00B7425B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F763EC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Work Flow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 xml:space="preserve">After approval of any requisition the “Edit Requisition” button will </w:t>
                  </w:r>
                  <w:r w:rsidR="008E0D2B">
                    <w:t>No</w:t>
                  </w:r>
                  <w:r w:rsidRPr="003F7ED7">
                    <w:t>t work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After requisition entry, then enable the action button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 xml:space="preserve">After supply and rejection from the store keeper, here will show the date and </w:t>
                  </w:r>
                  <w:r w:rsidR="008E0D2B">
                    <w:t>No</w:t>
                  </w:r>
                  <w:r w:rsidRPr="003F7ED7">
                    <w:t>tes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Present button will redirect to e-</w:t>
                  </w:r>
                  <w:r w:rsidR="008E0D2B">
                    <w:t>No</w:t>
                  </w:r>
                  <w:r w:rsidRPr="003F7ED7">
                    <w:t>thi.</w:t>
                  </w:r>
                </w:p>
                <w:p w:rsidR="00805E86" w:rsidRPr="003F7ED7" w:rsidRDefault="00805E86"/>
                <w:p w:rsidR="00805E86" w:rsidRPr="003F7ED7" w:rsidRDefault="00805E86"/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>New Requisition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74386B" w:rsidRDefault="004D0E1A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74386B" w:rsidRDefault="004D0E1A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74386B" w:rsidRDefault="004D0E1A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74386B" w:rsidRDefault="004D0E1A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Mandatory (</w:t>
                  </w:r>
                  <w:r w:rsidR="008E0D2B" w:rsidRPr="0074386B">
                    <w:rPr>
                      <w:highlight w:val="cyan"/>
                    </w:rPr>
                    <w:t>Yes</w:t>
                  </w:r>
                  <w:r w:rsidRPr="0074386B">
                    <w:rPr>
                      <w:highlight w:val="cyan"/>
                    </w:rPr>
                    <w:t>/</w:t>
                  </w:r>
                  <w:r w:rsidR="008E0D2B" w:rsidRPr="0074386B">
                    <w:rPr>
                      <w:highlight w:val="cyan"/>
                    </w:rPr>
                    <w:t>No</w:t>
                  </w:r>
                  <w:r w:rsidRPr="0074386B">
                    <w:rPr>
                      <w:highlight w:val="cyan"/>
                    </w:rPr>
                    <w:t>)</w:t>
                  </w:r>
                </w:p>
              </w:tc>
            </w:tr>
            <w:tr w:rsidR="00144C23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 w:rsidP="000F2C5D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rFonts w:eastAsia="Calibri"/>
                      <w:sz w:val="24"/>
                      <w:szCs w:val="24"/>
                      <w:highlight w:val="cyan"/>
                    </w:rPr>
                    <w:t xml:space="preserve">Equipment </w:t>
                  </w:r>
                  <w:r w:rsidR="000F2C5D">
                    <w:rPr>
                      <w:rFonts w:eastAsia="Calibri"/>
                      <w:sz w:val="24"/>
                      <w:szCs w:val="24"/>
                      <w:highlight w:val="cyan"/>
                    </w:rPr>
                    <w:t>Category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 w:rsidP="00227EDE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 w:rsidP="00227EDE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Yes</w:t>
                  </w:r>
                </w:p>
              </w:tc>
            </w:tr>
            <w:tr w:rsidR="00144C23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74386B">
                    <w:rPr>
                      <w:rFonts w:eastAsia="Calibri"/>
                      <w:sz w:val="24"/>
                      <w:szCs w:val="24"/>
                      <w:highlight w:val="cyan"/>
                    </w:rPr>
                    <w:t>Select Equipment (Add More)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>
                  <w:pPr>
                    <w:widowControl w:val="0"/>
                    <w:spacing w:line="240" w:lineRule="auto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44C23" w:rsidRPr="0074386B" w:rsidRDefault="00144C23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Yes</w:t>
                  </w:r>
                </w:p>
              </w:tc>
            </w:tr>
            <w:tr w:rsidR="00534E15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74386B">
                    <w:rPr>
                      <w:rFonts w:eastAsia="Calibri"/>
                      <w:sz w:val="24"/>
                      <w:szCs w:val="24"/>
                      <w:highlight w:val="cyan"/>
                    </w:rPr>
                    <w:t>Quantity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widowControl w:val="0"/>
                    <w:spacing w:line="240" w:lineRule="auto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 w:rsidP="00227EDE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 w:rsidP="00227EDE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Yes</w:t>
                  </w:r>
                </w:p>
              </w:tc>
            </w:tr>
            <w:tr w:rsidR="00534E15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74386B">
                    <w:rPr>
                      <w:rFonts w:eastAsia="Calibri"/>
                      <w:sz w:val="24"/>
                      <w:szCs w:val="24"/>
                      <w:highlight w:val="cyan"/>
                    </w:rPr>
                    <w:t>No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widowControl w:val="0"/>
                    <w:spacing w:line="240" w:lineRule="auto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34E15" w:rsidRPr="0074386B" w:rsidRDefault="00534E15">
                  <w:pPr>
                    <w:widowControl w:val="0"/>
                    <w:rPr>
                      <w:highlight w:val="cyan"/>
                    </w:rPr>
                  </w:pPr>
                  <w:r w:rsidRPr="0074386B">
                    <w:rPr>
                      <w:highlight w:val="cyan"/>
                    </w:rPr>
                    <w:t>Yes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add more field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/>
          <w:tbl>
            <w:tblPr>
              <w:tblStyle w:val="affffffffffffffff2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74386B" w:rsidRDefault="004D0E1A">
                  <w:pPr>
                    <w:pStyle w:val="Heading2"/>
                    <w:numPr>
                      <w:ilvl w:val="2"/>
                      <w:numId w:val="26"/>
                    </w:numPr>
                    <w:spacing w:before="0" w:line="240" w:lineRule="auto"/>
                    <w:rPr>
                      <w:highlight w:val="cyan"/>
                    </w:rPr>
                  </w:pPr>
                  <w:bookmarkStart w:id="24" w:name="_Toc60320379"/>
                  <w:r w:rsidRPr="0074386B">
                    <w:rPr>
                      <w:highlight w:val="cyan"/>
                    </w:rPr>
                    <w:t>Supply Equipment (Sub Feature)</w:t>
                  </w:r>
                  <w:bookmarkEnd w:id="24"/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Approved requisition list will show here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 xml:space="preserve">Store keepers can supply or reject with </w:t>
                  </w:r>
                  <w:r w:rsidR="00DC5588" w:rsidRPr="003F7ED7">
                    <w:t>relevant</w:t>
                  </w:r>
                  <w:r w:rsidRPr="003F7ED7">
                    <w:t xml:space="preserve"> </w:t>
                  </w:r>
                  <w:r w:rsidR="008E0D2B">
                    <w:t>No</w:t>
                  </w:r>
                  <w:r w:rsidRPr="003F7ED7">
                    <w:t>tes.</w:t>
                  </w:r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3"/>
                    <w:tblW w:w="8861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858"/>
                    <w:gridCol w:w="1444"/>
                    <w:gridCol w:w="1126"/>
                    <w:gridCol w:w="1990"/>
                    <w:gridCol w:w="1127"/>
                    <w:gridCol w:w="1168"/>
                    <w:gridCol w:w="1148"/>
                  </w:tblGrid>
                  <w:tr w:rsidR="00805E86" w:rsidRPr="003F7ED7">
                    <w:trPr>
                      <w:trHeight w:val="506"/>
                    </w:trPr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44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quisition</w:t>
                        </w:r>
                      </w:p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D</w:t>
                        </w:r>
                      </w:p>
                    </w:tc>
                    <w:tc>
                      <w:tcPr>
                        <w:tcW w:w="112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24F3E" w:rsidP="00424F3E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424F3E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19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Requisition</w:t>
                        </w:r>
                      </w:p>
                    </w:tc>
                    <w:tc>
                      <w:tcPr>
                        <w:tcW w:w="11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upply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</w:t>
                        </w:r>
                      </w:p>
                    </w:tc>
                    <w:tc>
                      <w:tcPr>
                        <w:tcW w:w="11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 (if)</w:t>
                        </w:r>
                      </w:p>
                    </w:tc>
                    <w:tc>
                      <w:tcPr>
                        <w:tcW w:w="114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on</w:t>
                        </w:r>
                      </w:p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  <w:tr w:rsidR="00805E86" w:rsidRPr="003F7ED7">
                    <w:trPr>
                      <w:trHeight w:val="940"/>
                    </w:trPr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44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2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9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1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4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upply (Button)</w:t>
                        </w:r>
                      </w:p>
                      <w:p w:rsidR="00805E86" w:rsidRPr="003F7ED7" w:rsidRDefault="00F763EC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F763EC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view</w:t>
                        </w:r>
                        <w:r w:rsidR="004D0E1A" w:rsidRPr="00F763EC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(Button)</w:t>
                        </w:r>
                      </w:p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>Supply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Supply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  <w:jc w:val="center"/>
              <w:rPr>
                <w:sz w:val="32"/>
                <w:szCs w:val="32"/>
              </w:rPr>
            </w:pPr>
          </w:p>
          <w:p w:rsidR="00805E86" w:rsidRPr="003F7ED7" w:rsidRDefault="00F763EC">
            <w:pPr>
              <w:spacing w:before="240"/>
              <w:jc w:val="center"/>
            </w:pPr>
            <w:r w:rsidRPr="00F763EC">
              <w:rPr>
                <w:sz w:val="32"/>
                <w:szCs w:val="32"/>
                <w:highlight w:val="yellow"/>
              </w:rPr>
              <w:t>Review</w:t>
            </w:r>
            <w:r w:rsidR="004D0E1A" w:rsidRPr="00F763EC">
              <w:rPr>
                <w:sz w:val="32"/>
                <w:szCs w:val="32"/>
                <w:highlight w:val="yellow"/>
              </w:rPr>
              <w:t xml:space="preserve"> (Button)</w:t>
            </w:r>
          </w:p>
          <w:tbl>
            <w:tblPr>
              <w:tblStyle w:val="affffffffffffffff4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ject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6C90F10" wp14:editId="6A538219">
                  <wp:extent cx="5943097" cy="4304665"/>
                  <wp:effectExtent l="0" t="0" r="0" b="0"/>
                  <wp:docPr id="213" name="image8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8.png"/>
                          <pic:cNvPicPr preferRelativeResize="0"/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097" cy="43046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0B2D625" wp14:editId="07CE13D9">
                  <wp:extent cx="5943268" cy="4345940"/>
                  <wp:effectExtent l="0" t="0" r="0" b="0"/>
                  <wp:docPr id="214" name="image8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6.png"/>
                          <pic:cNvPicPr preferRelativeResize="0"/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268" cy="434594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7DC2D79" wp14:editId="24C932EE">
                  <wp:extent cx="5943600" cy="4274796"/>
                  <wp:effectExtent l="0" t="0" r="0" b="0"/>
                  <wp:docPr id="215" name="image9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1.png"/>
                          <pic:cNvPicPr preferRelativeResize="0"/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479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5B3A23C" wp14:editId="6763C677">
                  <wp:extent cx="5943372" cy="4523105"/>
                  <wp:effectExtent l="0" t="0" r="0" b="0"/>
                  <wp:docPr id="217" name="image8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1.png"/>
                          <pic:cNvPicPr preferRelativeResize="0"/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72" cy="45231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ff5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E8070F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25" w:name="_Toc60320380"/>
            <w:r w:rsidRPr="00E8070F">
              <w:rPr>
                <w:b/>
                <w:highlight w:val="yellow"/>
              </w:rPr>
              <w:lastRenderedPageBreak/>
              <w:t>Pump Installation (Feature)</w:t>
            </w:r>
            <w:bookmarkEnd w:id="25"/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agreement signed scheme list</w:t>
            </w:r>
          </w:p>
          <w:p w:rsidR="00805E86" w:rsidRPr="003F7ED7" w:rsidRDefault="004D0E1A" w:rsidP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 can update installation step with date range</w:t>
            </w:r>
          </w:p>
          <w:p w:rsidR="00805E86" w:rsidRPr="003F7ED7" w:rsidRDefault="00805E86"/>
          <w:tbl>
            <w:tblPr>
              <w:tblStyle w:val="affffffffffffffff6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9"/>
              <w:gridCol w:w="2428"/>
              <w:gridCol w:w="1837"/>
              <w:gridCol w:w="2546"/>
            </w:tblGrid>
            <w:tr w:rsidR="00805E86" w:rsidRPr="003F7ED7">
              <w:trPr>
                <w:trHeight w:val="269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7"/>
                    <w:tblW w:w="9148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82"/>
                    <w:gridCol w:w="828"/>
                    <w:gridCol w:w="1341"/>
                    <w:gridCol w:w="816"/>
                    <w:gridCol w:w="682"/>
                    <w:gridCol w:w="970"/>
                    <w:gridCol w:w="936"/>
                    <w:gridCol w:w="758"/>
                    <w:gridCol w:w="1080"/>
                    <w:gridCol w:w="1255"/>
                  </w:tblGrid>
                  <w:tr w:rsidR="00805E86" w:rsidRPr="003F7ED7">
                    <w:trPr>
                      <w:trHeight w:val="537"/>
                    </w:trPr>
                    <w:tc>
                      <w:tcPr>
                        <w:tcW w:w="4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82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cheme ID</w:t>
                        </w:r>
                      </w:p>
                    </w:tc>
                    <w:tc>
                      <w:tcPr>
                        <w:tcW w:w="13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cheme manager Name</w:t>
                        </w:r>
                      </w:p>
                    </w:tc>
                    <w:tc>
                      <w:tcPr>
                        <w:tcW w:w="8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0C7060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0C7060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Pump Type</w:t>
                        </w:r>
                      </w:p>
                    </w:tc>
                    <w:tc>
                      <w:tcPr>
                        <w:tcW w:w="68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District</w:t>
                        </w:r>
                      </w:p>
                    </w:tc>
                    <w:tc>
                      <w:tcPr>
                        <w:tcW w:w="97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Application</w:t>
                        </w:r>
                      </w:p>
                    </w:tc>
                    <w:tc>
                      <w:tcPr>
                        <w:tcW w:w="9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ttached Document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(link)</w:t>
                        </w:r>
                      </w:p>
                    </w:tc>
                    <w:tc>
                      <w:tcPr>
                        <w:tcW w:w="7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cense View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nstallation Status</w:t>
                        </w:r>
                      </w:p>
                    </w:tc>
                    <w:tc>
                      <w:tcPr>
                        <w:tcW w:w="125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675"/>
                    </w:trPr>
                    <w:tc>
                      <w:tcPr>
                        <w:tcW w:w="4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2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3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8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7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9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7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ending</w:t>
                        </w:r>
                      </w:p>
                    </w:tc>
                    <w:tc>
                      <w:tcPr>
                        <w:tcW w:w="125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Update Progress (Button)</w:t>
                        </w:r>
                      </w:p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>Update Progress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ssign Contractor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Excavation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Layer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Lowering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 &amp; T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Hous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Electricity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  <w:tr w:rsidR="008218D5" w:rsidRPr="003F7ED7">
              <w:trPr>
                <w:trHeight w:val="269"/>
              </w:trPr>
              <w:tc>
                <w:tcPr>
                  <w:tcW w:w="252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Range</w:t>
                  </w:r>
                </w:p>
              </w:tc>
              <w:tc>
                <w:tcPr>
                  <w:tcW w:w="242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218D5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3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4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218D5" w:rsidRDefault="008E0D2B">
                  <w:r>
                    <w:t>No</w:t>
                  </w:r>
                </w:p>
              </w:tc>
            </w:tr>
          </w:tbl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9C3456B" wp14:editId="734ACE65">
                  <wp:extent cx="5943600" cy="4274796"/>
                  <wp:effectExtent l="0" t="0" r="0" b="0"/>
                  <wp:docPr id="218" name="image8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9.png"/>
                          <pic:cNvPicPr preferRelativeResize="0"/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479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7DCDF32" wp14:editId="0F6B473A">
                  <wp:extent cx="5943600" cy="4388485"/>
                  <wp:effectExtent l="0" t="0" r="0" b="0"/>
                  <wp:docPr id="219" name="image9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4.png"/>
                          <pic:cNvPicPr preferRelativeResize="0"/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8848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tbl>
      <w:tblPr>
        <w:tblStyle w:val="affffffffffffffff8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E8070F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26" w:name="_Toc60320381"/>
            <w:r w:rsidRPr="00E8070F">
              <w:rPr>
                <w:b/>
              </w:rPr>
              <w:lastRenderedPageBreak/>
              <w:t>Pump Operator Selection (Feature)</w:t>
            </w:r>
            <w:bookmarkEnd w:id="26"/>
          </w:p>
          <w:p w:rsidR="00805E86" w:rsidRPr="003F7ED7" w:rsidRDefault="00805E86"/>
          <w:tbl>
            <w:tblPr>
              <w:tblStyle w:val="affffffffffffffff9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69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E8070F" w:rsidRDefault="008F191C">
                  <w:pPr>
                    <w:pStyle w:val="Heading2"/>
                    <w:numPr>
                      <w:ilvl w:val="2"/>
                      <w:numId w:val="19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27" w:name="_Toc60320382"/>
                  <w:r w:rsidRPr="00E8070F">
                    <w:rPr>
                      <w:highlight w:val="yellow"/>
                    </w:rPr>
                    <w:t xml:space="preserve">New </w:t>
                  </w:r>
                  <w:r w:rsidR="004D0E1A" w:rsidRPr="00E8070F">
                    <w:rPr>
                      <w:highlight w:val="yellow"/>
                    </w:rPr>
                    <w:t>Application</w:t>
                  </w:r>
                  <w:r w:rsidR="008218D5" w:rsidRPr="00E8070F">
                    <w:rPr>
                      <w:highlight w:val="yellow"/>
                    </w:rPr>
                    <w:t xml:space="preserve"> Lists</w:t>
                  </w:r>
                  <w:r w:rsidR="004D0E1A" w:rsidRPr="00E8070F">
                    <w:rPr>
                      <w:highlight w:val="yellow"/>
                    </w:rPr>
                    <w:t xml:space="preserve"> (Sub Feature)</w:t>
                  </w:r>
                  <w:bookmarkEnd w:id="27"/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Here will show a new application from the service receiver panel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Here can approve, reject or present for approval</w:t>
                  </w:r>
                </w:p>
                <w:p w:rsidR="00805E86" w:rsidRPr="003F7ED7" w:rsidRDefault="00805E86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a"/>
                    <w:tblW w:w="9130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85"/>
                    <w:gridCol w:w="954"/>
                    <w:gridCol w:w="812"/>
                    <w:gridCol w:w="838"/>
                    <w:gridCol w:w="804"/>
                    <w:gridCol w:w="1237"/>
                    <w:gridCol w:w="1393"/>
                    <w:gridCol w:w="867"/>
                    <w:gridCol w:w="905"/>
                    <w:gridCol w:w="935"/>
                  </w:tblGrid>
                  <w:tr w:rsidR="00805E86" w:rsidRPr="003F7ED7">
                    <w:trPr>
                      <w:trHeight w:val="448"/>
                    </w:trPr>
                    <w:tc>
                      <w:tcPr>
                        <w:tcW w:w="38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95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8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Operator Name</w:t>
                        </w:r>
                      </w:p>
                    </w:tc>
                    <w:tc>
                      <w:tcPr>
                        <w:tcW w:w="8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 w:rsidP="007E5BD1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Pump </w:t>
                        </w:r>
                        <w:r w:rsidR="007E5BD1"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Mobile number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3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Application</w:t>
                        </w:r>
                      </w:p>
                    </w:tc>
                    <w:tc>
                      <w:tcPr>
                        <w:tcW w:w="13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tatus (Pending, Reject, Selected, Active)</w:t>
                        </w:r>
                      </w:p>
                    </w:tc>
                    <w:tc>
                      <w:tcPr>
                        <w:tcW w:w="8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EB4CB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ecurit</w:t>
                        </w:r>
                        <w:r w:rsidR="00EB4CB9" w:rsidRPr="00EB4CB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y Money</w:t>
                        </w:r>
                        <w:r w:rsidRPr="00EB4CB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Payment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 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(if)</w:t>
                        </w: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1303"/>
                    </w:trPr>
                    <w:tc>
                      <w:tcPr>
                        <w:tcW w:w="38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5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3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3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 Amount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ject (Button),</w:t>
                        </w:r>
                      </w:p>
                      <w:p w:rsidR="00805E86" w:rsidRPr="003F7ED7" w:rsidRDefault="007E5BD1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Work Flow</w:t>
                        </w:r>
                        <w:r w:rsidR="004D0E1A"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(Button)</w:t>
                        </w:r>
                      </w:p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18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Apply of “Approve” button will appear as “selected” in status. And the operator will get a participation payment </w:t>
                  </w:r>
                  <w:r w:rsidR="008E0D2B">
                    <w:rPr>
                      <w:rFonts w:eastAsia="Calibri"/>
                    </w:rPr>
                    <w:t>No</w:t>
                  </w:r>
                  <w:r w:rsidRPr="003F7ED7">
                    <w:rPr>
                      <w:rFonts w:eastAsia="Calibri"/>
                    </w:rPr>
                    <w:t>tification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18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”Active” Status will show after payment of Security fee from operator. </w:t>
                  </w:r>
                </w:p>
                <w:p w:rsidR="00805E86" w:rsidRPr="003F7ED7" w:rsidRDefault="004D0E1A">
                  <w:pPr>
                    <w:numPr>
                      <w:ilvl w:val="0"/>
                      <w:numId w:val="18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Apply of “Present” Button will redirect to E-</w:t>
                  </w:r>
                  <w:r w:rsidR="008E0D2B">
                    <w:rPr>
                      <w:rFonts w:eastAsia="Calibri"/>
                    </w:rPr>
                    <w:t>No</w:t>
                  </w:r>
                  <w:r w:rsidRPr="003F7ED7">
                    <w:rPr>
                      <w:rFonts w:eastAsia="Calibri"/>
                    </w:rPr>
                    <w:t>thi System.</w:t>
                  </w:r>
                </w:p>
                <w:p w:rsidR="00805E86" w:rsidRPr="003F7ED7" w:rsidRDefault="00805E86"/>
                <w:tbl>
                  <w:tblPr>
                    <w:tblStyle w:val="affffffffffffffffb"/>
                    <w:tblW w:w="934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523"/>
                    <w:gridCol w:w="2425"/>
                    <w:gridCol w:w="1853"/>
                    <w:gridCol w:w="2539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4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05E86"/>
                      <w:p w:rsidR="00805E86" w:rsidRPr="003F7ED7" w:rsidRDefault="004D0E1A">
                        <w:pPr>
                          <w:jc w:val="center"/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ject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52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>
                  <w:pPr>
                    <w:jc w:val="center"/>
                  </w:pPr>
                </w:p>
              </w:tc>
            </w:tr>
          </w:tbl>
          <w:p w:rsidR="00805E86" w:rsidRPr="003F7ED7" w:rsidRDefault="00805E86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4D0E1A" w:rsidRPr="003F7ED7" w:rsidRDefault="004D0E1A"/>
          <w:p w:rsidR="00805E86" w:rsidRPr="003F7ED7" w:rsidRDefault="00805E86"/>
          <w:tbl>
            <w:tblPr>
              <w:tblStyle w:val="affffffffffffffffc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  <w:gridCol w:w="20"/>
            </w:tblGrid>
            <w:tr w:rsidR="00805E86" w:rsidRPr="003F7ED7" w:rsidTr="004D0E1A">
              <w:trPr>
                <w:trHeight w:val="4560"/>
              </w:trPr>
              <w:tc>
                <w:tcPr>
                  <w:tcW w:w="9360" w:type="dxa"/>
                  <w:gridSpan w:val="5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E8070F" w:rsidRDefault="004D0E1A">
                  <w:pPr>
                    <w:pStyle w:val="Heading2"/>
                    <w:numPr>
                      <w:ilvl w:val="2"/>
                      <w:numId w:val="19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28" w:name="_Toc60320383"/>
                  <w:r w:rsidRPr="00E8070F">
                    <w:rPr>
                      <w:highlight w:val="yellow"/>
                    </w:rPr>
                    <w:lastRenderedPageBreak/>
                    <w:t>Renew Application</w:t>
                  </w:r>
                  <w:r w:rsidR="008218D5" w:rsidRPr="00E8070F">
                    <w:rPr>
                      <w:highlight w:val="yellow"/>
                    </w:rPr>
                    <w:t xml:space="preserve"> Lists</w:t>
                  </w:r>
                  <w:r w:rsidRPr="00E8070F">
                    <w:rPr>
                      <w:highlight w:val="yellow"/>
                    </w:rPr>
                    <w:t xml:space="preserve"> (Sub Feature)</w:t>
                  </w:r>
                  <w:bookmarkEnd w:id="28"/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d"/>
                    <w:tblW w:w="9130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17"/>
                    <w:gridCol w:w="844"/>
                    <w:gridCol w:w="890"/>
                    <w:gridCol w:w="838"/>
                    <w:gridCol w:w="804"/>
                    <w:gridCol w:w="1237"/>
                    <w:gridCol w:w="1393"/>
                    <w:gridCol w:w="867"/>
                    <w:gridCol w:w="905"/>
                    <w:gridCol w:w="935"/>
                  </w:tblGrid>
                  <w:tr w:rsidR="00805E86" w:rsidRPr="003F7ED7">
                    <w:trPr>
                      <w:trHeight w:val="448"/>
                    </w:trPr>
                    <w:tc>
                      <w:tcPr>
                        <w:tcW w:w="4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84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Operator ID</w:t>
                        </w:r>
                      </w:p>
                    </w:tc>
                    <w:tc>
                      <w:tcPr>
                        <w:tcW w:w="8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Operator Name</w:t>
                        </w:r>
                      </w:p>
                    </w:tc>
                    <w:tc>
                      <w:tcPr>
                        <w:tcW w:w="8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 w:rsidP="007E5BD1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Pump </w:t>
                        </w:r>
                        <w:r w:rsidR="007E5BD1" w:rsidRPr="007E5BD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Mobile number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3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Application</w:t>
                        </w:r>
                      </w:p>
                    </w:tc>
                    <w:tc>
                      <w:tcPr>
                        <w:tcW w:w="13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tatus (Pending, Reject, Selected, Active)</w:t>
                        </w:r>
                      </w:p>
                    </w:tc>
                    <w:tc>
                      <w:tcPr>
                        <w:tcW w:w="8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Renew fee Payment 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(if)</w:t>
                        </w: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1303"/>
                    </w:trPr>
                    <w:tc>
                      <w:tcPr>
                        <w:tcW w:w="4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4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3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3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 Amount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ject (Button),</w:t>
                        </w:r>
                      </w:p>
                      <w:p w:rsidR="00805E86" w:rsidRPr="003F7ED7" w:rsidRDefault="00EB4CB9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EB4CB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Work Flow</w:t>
                        </w:r>
                        <w:r w:rsidR="004D0E1A" w:rsidRPr="00EB4CB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Button)</w:t>
                        </w:r>
                      </w:p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1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Apply of “Approve” button will appear as “selected” in status. And the operator will get a participation payment </w:t>
                  </w:r>
                  <w:r w:rsidR="008E0D2B">
                    <w:rPr>
                      <w:rFonts w:eastAsia="Calibri"/>
                    </w:rPr>
                    <w:t>No</w:t>
                  </w:r>
                  <w:r w:rsidRPr="003F7ED7">
                    <w:rPr>
                      <w:rFonts w:eastAsia="Calibri"/>
                    </w:rPr>
                    <w:t>tification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1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”Active” Status will show after Approval. </w:t>
                  </w:r>
                </w:p>
                <w:p w:rsidR="00805E86" w:rsidRPr="003F7ED7" w:rsidRDefault="004D0E1A">
                  <w:pPr>
                    <w:numPr>
                      <w:ilvl w:val="0"/>
                      <w:numId w:val="1"/>
                    </w:numPr>
                    <w:spacing w:line="240" w:lineRule="auto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Apply of “Present” Button will redirect to E-</w:t>
                  </w:r>
                  <w:r w:rsidR="008E0D2B">
                    <w:rPr>
                      <w:rFonts w:eastAsia="Calibri"/>
                    </w:rPr>
                    <w:t>No</w:t>
                  </w:r>
                  <w:r w:rsidRPr="003F7ED7">
                    <w:rPr>
                      <w:rFonts w:eastAsia="Calibri"/>
                    </w:rPr>
                    <w:t>thi System.</w:t>
                  </w:r>
                </w:p>
                <w:p w:rsidR="00805E86" w:rsidRPr="003F7ED7" w:rsidRDefault="00805E86"/>
              </w:tc>
            </w:tr>
            <w:tr w:rsidR="00805E86" w:rsidRPr="003F7ED7">
              <w:trPr>
                <w:gridAfter w:val="1"/>
                <w:wAfter w:w="20" w:type="dxa"/>
                <w:trHeight w:val="269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>Reject (Button)</w:t>
                  </w:r>
                </w:p>
              </w:tc>
            </w:tr>
            <w:tr w:rsidR="00805E86" w:rsidRPr="003F7ED7">
              <w:trPr>
                <w:gridAfter w:val="1"/>
                <w:wAfter w:w="20" w:type="dxa"/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gridAfter w:val="1"/>
                <w:wAfter w:w="20" w:type="dxa"/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ject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D172FF9" wp14:editId="2D986635">
                  <wp:extent cx="5943182" cy="4309110"/>
                  <wp:effectExtent l="0" t="0" r="0" b="0"/>
                  <wp:docPr id="220" name="image9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5.png"/>
                          <pic:cNvPicPr preferRelativeResize="0"/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182" cy="43091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A95D7BE" wp14:editId="718281B7">
                  <wp:extent cx="5943066" cy="4242435"/>
                  <wp:effectExtent l="0" t="0" r="0" b="0"/>
                  <wp:docPr id="221" name="image8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5.png"/>
                          <pic:cNvPicPr preferRelativeResize="0"/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066" cy="424243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6B746B0" wp14:editId="301F957F">
                  <wp:extent cx="5943600" cy="4279149"/>
                  <wp:effectExtent l="0" t="0" r="0" b="0"/>
                  <wp:docPr id="222" name="image8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4.png"/>
                          <pic:cNvPicPr preferRelativeResize="0"/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914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6B6EE85" wp14:editId="72E945CC">
                  <wp:extent cx="5986245" cy="4270442"/>
                  <wp:effectExtent l="0" t="0" r="0" b="0"/>
                  <wp:docPr id="223" name="image9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8.png"/>
                          <pic:cNvPicPr preferRelativeResize="0"/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6245" cy="427044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Default="00805E86">
            <w:pPr>
              <w:spacing w:before="240"/>
            </w:pPr>
          </w:p>
          <w:p w:rsidR="00955C45" w:rsidRPr="003F7ED7" w:rsidRDefault="00955C45">
            <w:pPr>
              <w:spacing w:before="240"/>
            </w:pPr>
          </w:p>
        </w:tc>
      </w:tr>
      <w:tr w:rsidR="00805E86" w:rsidRPr="003F7ED7" w:rsidTr="003F7ED7">
        <w:trPr>
          <w:trHeight w:val="10520"/>
        </w:trPr>
        <w:tc>
          <w:tcPr>
            <w:tcW w:w="9576" w:type="dxa"/>
          </w:tcPr>
          <w:p w:rsidR="00805E86" w:rsidRPr="00E8070F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29" w:name="_Toc60320384"/>
            <w:r w:rsidRPr="00E8070F">
              <w:rPr>
                <w:b/>
                <w:highlight w:val="yellow"/>
              </w:rPr>
              <w:lastRenderedPageBreak/>
              <w:t>Reports (Feature)</w:t>
            </w:r>
            <w:bookmarkStart w:id="30" w:name="_GoBack"/>
            <w:bookmarkEnd w:id="29"/>
            <w:bookmarkEnd w:id="30"/>
          </w:p>
          <w:p w:rsidR="00805E86" w:rsidRPr="003F7ED7" w:rsidRDefault="004D0E1A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search reports.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e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/>
                <w:p w:rsidR="00805E86" w:rsidRPr="003F7ED7" w:rsidRDefault="004D0E1A">
                  <w:pPr>
                    <w:pStyle w:val="Heading2"/>
                    <w:numPr>
                      <w:ilvl w:val="2"/>
                      <w:numId w:val="20"/>
                    </w:numPr>
                    <w:spacing w:before="0" w:line="240" w:lineRule="auto"/>
                  </w:pPr>
                  <w:bookmarkStart w:id="31" w:name="_Toc60320385"/>
                  <w:r w:rsidRPr="003F7ED7">
                    <w:t>Scheme Report</w:t>
                  </w:r>
                  <w:bookmarkEnd w:id="31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F191C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F191C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cheme Status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Default="008E0D2B">
                  <w:r>
                    <w:t>No</w:t>
                  </w:r>
                </w:p>
              </w:tc>
            </w:tr>
            <w:tr w:rsidR="008F191C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F191C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Default="008E0D2B">
                  <w:r>
                    <w:t>No</w:t>
                  </w:r>
                </w:p>
              </w:tc>
            </w:tr>
            <w:tr w:rsidR="00DC5588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DC5588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o</w:t>
                  </w:r>
                </w:p>
              </w:tc>
            </w:tr>
            <w:tr w:rsidR="008F191C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F191C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Default="008E0D2B">
                  <w:r>
                    <w:t>No</w:t>
                  </w:r>
                </w:p>
              </w:tc>
            </w:tr>
            <w:tr w:rsidR="008F191C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F191C" w:rsidP="00DC55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F191C" w:rsidRDefault="008E0D2B">
                  <w:r>
                    <w:t>No</w:t>
                  </w:r>
                </w:p>
              </w:tc>
            </w:tr>
            <w:tr w:rsidR="001B23B1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1B23B1" w:rsidRDefault="001B23B1" w:rsidP="00DC55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1B23B1">
                    <w:rPr>
                      <w:rFonts w:eastAsia="Calibri"/>
                      <w:sz w:val="24"/>
                      <w:szCs w:val="24"/>
                      <w:highlight w:val="yellow"/>
                    </w:rPr>
                    <w:t>Mouz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1B23B1" w:rsidRDefault="001B23B1" w:rsidP="00DC475C">
                  <w:pPr>
                    <w:rPr>
                      <w:highlight w:val="yellow"/>
                    </w:rPr>
                  </w:pPr>
                  <w:r w:rsidRPr="001B23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1B23B1" w:rsidRDefault="001B23B1" w:rsidP="00DC475C">
                  <w:pPr>
                    <w:widowControl w:val="0"/>
                    <w:rPr>
                      <w:highlight w:val="yellow"/>
                    </w:rPr>
                  </w:pPr>
                  <w:r w:rsidRPr="001B23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1B23B1" w:rsidRDefault="001B23B1" w:rsidP="00DC475C">
                  <w:pPr>
                    <w:rPr>
                      <w:highlight w:val="yellow"/>
                    </w:rPr>
                  </w:pPr>
                  <w:r w:rsidRPr="001B23B1">
                    <w:rPr>
                      <w:highlight w:val="yellow"/>
                    </w:rPr>
                    <w:t>No</w:t>
                  </w:r>
                </w:p>
              </w:tc>
            </w:tr>
            <w:tr w:rsidR="001B23B1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Default="001B23B1">
                  <w:r>
                    <w:t>No</w:t>
                  </w:r>
                </w:p>
              </w:tc>
            </w:tr>
            <w:tr w:rsidR="001B23B1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Pr="003F7ED7" w:rsidRDefault="001B23B1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1B23B1" w:rsidRDefault="001B23B1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 w:rsidTr="004D0E1A">
              <w:trPr>
                <w:trHeight w:val="2103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Scheme Report (Table Format)</w:t>
                  </w:r>
                </w:p>
                <w:tbl>
                  <w:tblPr>
                    <w:tblStyle w:val="afffffffffffffffff0"/>
                    <w:tblW w:w="8968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24"/>
                    <w:gridCol w:w="872"/>
                    <w:gridCol w:w="927"/>
                    <w:gridCol w:w="904"/>
                    <w:gridCol w:w="817"/>
                    <w:gridCol w:w="1203"/>
                    <w:gridCol w:w="1099"/>
                    <w:gridCol w:w="943"/>
                    <w:gridCol w:w="986"/>
                    <w:gridCol w:w="793"/>
                  </w:tblGrid>
                  <w:tr w:rsidR="00805E86" w:rsidRPr="003F7ED7">
                    <w:trPr>
                      <w:trHeight w:val="450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nt ID</w:t>
                        </w:r>
                      </w:p>
                    </w:tc>
                    <w:tc>
                      <w:tcPr>
                        <w:tcW w:w="9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9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B12493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B12493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8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Mobile number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Application</w:t>
                        </w:r>
                      </w:p>
                    </w:tc>
                    <w:tc>
                      <w:tcPr>
                        <w:tcW w:w="10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ttachment</w:t>
                        </w: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EB594B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EB594B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urvey</w:t>
                        </w:r>
                        <w:r w:rsidR="004D0E1A" w:rsidRPr="00EB594B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Report</w:t>
                        </w:r>
                      </w:p>
                    </w:tc>
                    <w:tc>
                      <w:tcPr>
                        <w:tcW w:w="9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E0D2B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s</w:t>
                        </w:r>
                      </w:p>
                    </w:tc>
                    <w:tc>
                      <w:tcPr>
                        <w:tcW w:w="7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</w:tr>
                  <w:tr w:rsidR="00805E86" w:rsidRPr="003F7ED7">
                    <w:trPr>
                      <w:trHeight w:val="479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0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1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230"/>
              <w:gridCol w:w="168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/>
                <w:p w:rsidR="00805E86" w:rsidRPr="003F7ED7" w:rsidRDefault="004D0E1A">
                  <w:pPr>
                    <w:pStyle w:val="Heading2"/>
                    <w:numPr>
                      <w:ilvl w:val="2"/>
                      <w:numId w:val="20"/>
                    </w:numPr>
                    <w:spacing w:before="0" w:line="240" w:lineRule="auto"/>
                  </w:pPr>
                  <w:bookmarkStart w:id="32" w:name="_Toc60320386"/>
                  <w:r w:rsidRPr="00E8070F">
                    <w:rPr>
                      <w:highlight w:val="cyan"/>
                    </w:rPr>
                    <w:t>Payment Report</w:t>
                  </w:r>
                  <w:bookmarkEnd w:id="32"/>
                </w:p>
              </w:tc>
            </w:tr>
            <w:tr w:rsidR="00805E86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DC5588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DC5588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o</w:t>
                  </w:r>
                </w:p>
              </w:tc>
            </w:tr>
            <w:tr w:rsidR="00DC5588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DC5588" w:rsidP="00DC55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Payment Type </w:t>
                  </w:r>
                </w:p>
                <w:p w:rsidR="00DC5588" w:rsidRPr="003F7ED7" w:rsidRDefault="00DC5588" w:rsidP="00DC55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 </w:t>
                  </w:r>
                  <w:r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(Scheme form fee</w:t>
                  </w:r>
                  <w:r w:rsidR="000B2DAD"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s</w:t>
                  </w:r>
                  <w:r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/Participation fee</w:t>
                  </w:r>
                  <w:r w:rsidR="000B2DAD"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s</w:t>
                  </w:r>
                  <w:r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/Operator Security Money/Operator Renewal fee</w:t>
                  </w:r>
                  <w:r w:rsidR="000B2DAD"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s</w:t>
                  </w:r>
                  <w:r w:rsidRPr="00E8070F">
                    <w:rPr>
                      <w:rFonts w:eastAsia="Calibri"/>
                      <w:sz w:val="24"/>
                      <w:szCs w:val="24"/>
                      <w:highlight w:val="cyan"/>
                    </w:rPr>
                    <w:t>)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o</w:t>
                  </w:r>
                </w:p>
              </w:tc>
            </w:tr>
            <w:tr w:rsidR="00DC5588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DC5588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0B2DAD" w:rsidP="00DC5588">
                  <w:r>
                    <w:t>Dat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o</w:t>
                  </w:r>
                </w:p>
              </w:tc>
            </w:tr>
            <w:tr w:rsidR="00DC5588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DC5588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0B2DAD" w:rsidP="00DC5588">
                  <w:r>
                    <w:t>Dat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C5588" w:rsidRPr="003F7ED7" w:rsidRDefault="008E0D2B" w:rsidP="00DC5588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2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Payment Report (Table Format)</w:t>
                  </w:r>
                </w:p>
                <w:tbl>
                  <w:tblPr>
                    <w:tblStyle w:val="afffffffffffffffff3"/>
                    <w:tblW w:w="9135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80"/>
                    <w:gridCol w:w="1350"/>
                    <w:gridCol w:w="1380"/>
                    <w:gridCol w:w="1590"/>
                    <w:gridCol w:w="1110"/>
                    <w:gridCol w:w="1260"/>
                    <w:gridCol w:w="1965"/>
                  </w:tblGrid>
                  <w:tr w:rsidR="00805E86" w:rsidRPr="003F7ED7">
                    <w:trPr>
                      <w:trHeight w:val="436"/>
                    </w:trPr>
                    <w:tc>
                      <w:tcPr>
                        <w:tcW w:w="4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35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Organization</w:t>
                        </w:r>
                      </w:p>
                    </w:tc>
                    <w:tc>
                      <w:tcPr>
                        <w:tcW w:w="13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Payment type </w:t>
                        </w:r>
                      </w:p>
                    </w:tc>
                    <w:tc>
                      <w:tcPr>
                        <w:tcW w:w="15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ayment date</w:t>
                        </w:r>
                      </w:p>
                    </w:tc>
                    <w:tc>
                      <w:tcPr>
                        <w:tcW w:w="11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aid From</w:t>
                        </w:r>
                      </w:p>
                    </w:tc>
                    <w:tc>
                      <w:tcPr>
                        <w:tcW w:w="126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tatus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9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nfo</w:t>
                        </w:r>
                      </w:p>
                    </w:tc>
                  </w:tr>
                  <w:tr w:rsidR="00805E86" w:rsidRPr="003F7ED7">
                    <w:trPr>
                      <w:trHeight w:val="494"/>
                    </w:trPr>
                    <w:tc>
                      <w:tcPr>
                        <w:tcW w:w="4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35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3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5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1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6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9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556EA1" w:rsidRPr="003F7ED7" w:rsidRDefault="00556EA1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4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230"/>
              <w:gridCol w:w="168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/>
                <w:p w:rsidR="00805E86" w:rsidRPr="003F7ED7" w:rsidRDefault="004D0E1A">
                  <w:pPr>
                    <w:pStyle w:val="Heading2"/>
                    <w:numPr>
                      <w:ilvl w:val="2"/>
                      <w:numId w:val="20"/>
                    </w:numPr>
                    <w:spacing w:before="0" w:line="240" w:lineRule="auto"/>
                  </w:pPr>
                  <w:bookmarkStart w:id="33" w:name="_Toc60320387"/>
                  <w:r w:rsidRPr="003F7ED7">
                    <w:t>Pump Operator Report</w:t>
                  </w:r>
                  <w:bookmarkEnd w:id="33"/>
                </w:p>
              </w:tc>
            </w:tr>
            <w:tr w:rsidR="00805E86" w:rsidRPr="003F7ED7" w:rsidTr="001F47F3">
              <w:trPr>
                <w:trHeight w:val="133"/>
              </w:trPr>
              <w:tc>
                <w:tcPr>
                  <w:tcW w:w="32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tatus</w:t>
                  </w:r>
                </w:p>
                <w:p w:rsidR="000B2DAD" w:rsidRPr="003F7ED7" w:rsidRDefault="000B2DAD" w:rsidP="00DC5588">
                  <w:pPr>
                    <w:ind w:left="720"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ending Application/Rejected Applicatio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/A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pproved application)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vision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  <w:tr w:rsidR="000B2DAD" w:rsidRPr="003F7ED7" w:rsidTr="001F47F3">
              <w:trPr>
                <w:trHeight w:val="211"/>
              </w:trPr>
              <w:tc>
                <w:tcPr>
                  <w:tcW w:w="32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0B2DAD" w:rsidP="00DC5588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6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Pr="003F7ED7" w:rsidRDefault="008E0D2B" w:rsidP="00DC5588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B2DAD" w:rsidRDefault="008E0D2B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tbl>
            <w:tblPr>
              <w:tblStyle w:val="afffffffffffffffff5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 w:rsidTr="004D0E1A">
              <w:trPr>
                <w:trHeight w:val="2148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Pump Operator Report (Table Format)</w:t>
                  </w:r>
                </w:p>
                <w:tbl>
                  <w:tblPr>
                    <w:tblStyle w:val="afffffffffffffffff6"/>
                    <w:tblW w:w="9138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286"/>
                    <w:gridCol w:w="1001"/>
                    <w:gridCol w:w="1002"/>
                    <w:gridCol w:w="1286"/>
                    <w:gridCol w:w="810"/>
                    <w:gridCol w:w="883"/>
                    <w:gridCol w:w="1007"/>
                    <w:gridCol w:w="1027"/>
                    <w:gridCol w:w="1017"/>
                    <w:gridCol w:w="819"/>
                  </w:tblGrid>
                  <w:tr w:rsidR="00805E86" w:rsidRPr="003F7ED7">
                    <w:trPr>
                      <w:trHeight w:val="436"/>
                    </w:trPr>
                    <w:tc>
                      <w:tcPr>
                        <w:tcW w:w="2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0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Organization</w:t>
                        </w:r>
                      </w:p>
                    </w:tc>
                    <w:tc>
                      <w:tcPr>
                        <w:tcW w:w="100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nt Pump Operator ID</w:t>
                        </w:r>
                      </w:p>
                    </w:tc>
                    <w:tc>
                      <w:tcPr>
                        <w:tcW w:w="12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nt Pump Operator name</w:t>
                        </w: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ump Address</w:t>
                        </w:r>
                      </w:p>
                    </w:tc>
                    <w:tc>
                      <w:tcPr>
                        <w:tcW w:w="8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ayment status</w:t>
                        </w:r>
                      </w:p>
                    </w:tc>
                    <w:tc>
                      <w:tcPr>
                        <w:tcW w:w="100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Scheme License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0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ication Status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Application</w:t>
                        </w:r>
                      </w:p>
                    </w:tc>
                    <w:tc>
                      <w:tcPr>
                        <w:tcW w:w="81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E0D2B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es</w:t>
                        </w:r>
                      </w:p>
                    </w:tc>
                  </w:tr>
                  <w:tr w:rsidR="00805E86" w:rsidRPr="003F7ED7">
                    <w:trPr>
                      <w:trHeight w:val="461"/>
                    </w:trPr>
                    <w:tc>
                      <w:tcPr>
                        <w:tcW w:w="2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0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0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1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A278902" wp14:editId="59C01320">
                  <wp:extent cx="5943599" cy="4497041"/>
                  <wp:effectExtent l="0" t="0" r="0" b="0"/>
                  <wp:docPr id="149" name="image2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0.png"/>
                          <pic:cNvPicPr preferRelativeResize="0"/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99" cy="4497041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8AAA724" wp14:editId="05DAD4DE">
                  <wp:extent cx="5958940" cy="4957838"/>
                  <wp:effectExtent l="19050" t="19050" r="22860" b="14605"/>
                  <wp:docPr id="151" name="image2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5.png"/>
                          <pic:cNvPicPr preferRelativeResize="0"/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58940" cy="495783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3724F262" wp14:editId="1F737A1D">
                  <wp:extent cx="5950239" cy="4503141"/>
                  <wp:effectExtent l="19050" t="19050" r="12700" b="12065"/>
                  <wp:docPr id="152" name="image2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3.png"/>
                          <pic:cNvPicPr preferRelativeResize="0"/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50239" cy="450314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C205C37" wp14:editId="707E6DDD">
                  <wp:extent cx="5939871" cy="3470487"/>
                  <wp:effectExtent l="0" t="0" r="0" b="0"/>
                  <wp:docPr id="153" name="image1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8.png"/>
                          <pic:cNvPicPr preferRelativeResize="0"/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9871" cy="347048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D49A6DB" wp14:editId="4D92E4DE">
                  <wp:extent cx="5943600" cy="4231640"/>
                  <wp:effectExtent l="19050" t="19050" r="19050" b="16510"/>
                  <wp:docPr id="154" name="image2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4.png"/>
                          <pic:cNvPicPr preferRelativeResize="0"/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316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widowControl w:val="0"/>
        <w:pBdr>
          <w:top w:val="nil"/>
          <w:left w:val="nil"/>
          <w:bottom w:val="nil"/>
          <w:right w:val="nil"/>
          <w:between w:val="nil"/>
        </w:pBdr>
      </w:pPr>
      <w:bookmarkStart w:id="34" w:name="_heading=h.2p2csry" w:colFirst="0" w:colLast="0"/>
      <w:bookmarkEnd w:id="34"/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35" w:name="_Toc60320388"/>
      <w:r w:rsidRPr="003F7ED7">
        <w:rPr>
          <w:b/>
        </w:rPr>
        <w:lastRenderedPageBreak/>
        <w:t>Task Management System (Module)</w:t>
      </w:r>
      <w:bookmarkEnd w:id="35"/>
    </w:p>
    <w:p w:rsidR="00805E86" w:rsidRPr="003F7ED7" w:rsidRDefault="004D0E1A">
      <w:r w:rsidRPr="003F7ED7">
        <w:rPr>
          <w:noProof/>
        </w:rPr>
        <w:drawing>
          <wp:inline distT="0" distB="0" distL="0" distR="0" wp14:anchorId="491D4CC3" wp14:editId="0416B08E">
            <wp:extent cx="5943600" cy="6438265"/>
            <wp:effectExtent l="19050" t="19050" r="19050" b="19685"/>
            <wp:docPr id="155" name="image27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7.jpg"/>
                    <pic:cNvPicPr preferRelativeResize="0"/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382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36" w:name="_Toc60320389"/>
      <w:r w:rsidRPr="003F7ED7">
        <w:rPr>
          <w:b/>
        </w:rPr>
        <w:lastRenderedPageBreak/>
        <w:t>Dashboard</w:t>
      </w:r>
      <w:bookmarkEnd w:id="36"/>
    </w:p>
    <w:p w:rsidR="00805E86" w:rsidRPr="003F7ED7" w:rsidRDefault="00805E86"/>
    <w:p w:rsidR="00805E86" w:rsidRPr="003F7ED7" w:rsidRDefault="004D0E1A">
      <w:r w:rsidRPr="003F7ED7">
        <w:rPr>
          <w:noProof/>
        </w:rPr>
        <w:drawing>
          <wp:inline distT="0" distB="0" distL="0" distR="0" wp14:anchorId="2570D089" wp14:editId="73FCDB80">
            <wp:extent cx="5943600" cy="4257472"/>
            <wp:effectExtent l="19050" t="19050" r="19050" b="10160"/>
            <wp:docPr id="156" name="image3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5.png"/>
                    <pic:cNvPicPr preferRelativeResize="0"/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574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tbl>
      <w:tblPr>
        <w:tblStyle w:val="afffffffffffffffff7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E8070F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37" w:name="_Toc60320390"/>
            <w:r w:rsidRPr="00E8070F">
              <w:rPr>
                <w:b/>
                <w:highlight w:val="yellow"/>
              </w:rPr>
              <w:lastRenderedPageBreak/>
              <w:t>Assign Task (Feature)</w:t>
            </w:r>
            <w:bookmarkEnd w:id="37"/>
          </w:p>
          <w:p w:rsidR="00805E86" w:rsidRPr="003F7ED7" w:rsidRDefault="004D0E1A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create a new task for pump operator and officials individually.</w:t>
            </w:r>
          </w:p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Create New Task (Button)</w:t>
            </w:r>
          </w:p>
          <w:tbl>
            <w:tblPr>
              <w:tblStyle w:val="afffffffffffffffff8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for Operator/Officials</w:t>
                  </w:r>
                </w:p>
                <w:p w:rsidR="00805E86" w:rsidRPr="003F7ED7" w:rsidRDefault="004D0E1A">
                  <w:pPr>
                    <w:numPr>
                      <w:ilvl w:val="0"/>
                      <w:numId w:val="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perator ID/Officials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Checkbox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Schedul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e/Tim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Task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ttachmen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o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tbl>
            <w:tblPr>
              <w:tblStyle w:val="afffffffffffffffff9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69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Task List (Table Format)</w:t>
                  </w:r>
                </w:p>
                <w:tbl>
                  <w:tblPr>
                    <w:tblStyle w:val="afffffffffffffffffa"/>
                    <w:tblW w:w="8925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10"/>
                    <w:gridCol w:w="707"/>
                    <w:gridCol w:w="729"/>
                    <w:gridCol w:w="771"/>
                    <w:gridCol w:w="1218"/>
                    <w:gridCol w:w="1080"/>
                    <w:gridCol w:w="990"/>
                    <w:gridCol w:w="1015"/>
                    <w:gridCol w:w="1184"/>
                    <w:gridCol w:w="721"/>
                  </w:tblGrid>
                  <w:tr w:rsidR="00FF7452" w:rsidRPr="003F7ED7" w:rsidTr="00FF7452">
                    <w:trPr>
                      <w:trHeight w:val="419"/>
                    </w:trPr>
                    <w:tc>
                      <w:tcPr>
                        <w:tcW w:w="5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L No</w:t>
                        </w:r>
                      </w:p>
                    </w:tc>
                    <w:tc>
                      <w:tcPr>
                        <w:tcW w:w="70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ID</w:t>
                        </w:r>
                      </w:p>
                    </w:tc>
                    <w:tc>
                      <w:tcPr>
                        <w:tcW w:w="7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ame</w:t>
                        </w:r>
                      </w:p>
                    </w:tc>
                    <w:tc>
                      <w:tcPr>
                        <w:tcW w:w="77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for</w:t>
                        </w:r>
                      </w:p>
                    </w:tc>
                    <w:tc>
                      <w:tcPr>
                        <w:tcW w:w="12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sponsible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ttachment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ote</w:t>
                        </w: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 w:rsidP="00DC475C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chedule</w:t>
                        </w:r>
                      </w:p>
                    </w:tc>
                    <w:tc>
                      <w:tcPr>
                        <w:tcW w:w="11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 w:rsidP="00DC475C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tatus</w:t>
                        </w:r>
                      </w:p>
                      <w:p w:rsidR="00FF7452" w:rsidRPr="00FF7452" w:rsidRDefault="00FF7452" w:rsidP="00DC475C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(Pending, Complete, Calendared) </w:t>
                        </w:r>
                      </w:p>
                    </w:tc>
                    <w:tc>
                      <w:tcPr>
                        <w:tcW w:w="72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ction</w:t>
                        </w:r>
                      </w:p>
                    </w:tc>
                  </w:tr>
                  <w:tr w:rsidR="00FF7452" w:rsidRPr="003F7ED7" w:rsidTr="00FF7452">
                    <w:trPr>
                      <w:trHeight w:val="526"/>
                    </w:trPr>
                    <w:tc>
                      <w:tcPr>
                        <w:tcW w:w="5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1</w:t>
                        </w:r>
                      </w:p>
                    </w:tc>
                    <w:tc>
                      <w:tcPr>
                        <w:tcW w:w="70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02</w:t>
                        </w:r>
                      </w:p>
                    </w:tc>
                    <w:tc>
                      <w:tcPr>
                        <w:tcW w:w="7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maintenance</w:t>
                        </w:r>
                      </w:p>
                    </w:tc>
                    <w:tc>
                      <w:tcPr>
                        <w:tcW w:w="77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……</w:t>
                        </w:r>
                      </w:p>
                    </w:tc>
                    <w:tc>
                      <w:tcPr>
                        <w:tcW w:w="12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rif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ink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 w:rsidP="00DC475C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n Time: 05 am</w:t>
                        </w:r>
                      </w:p>
                      <w:p w:rsidR="00FF7452" w:rsidRPr="00FF7452" w:rsidRDefault="00FF7452" w:rsidP="00DC475C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ff Time: 05 pm</w:t>
                        </w:r>
                      </w:p>
                    </w:tc>
                    <w:tc>
                      <w:tcPr>
                        <w:tcW w:w="11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FF7452" w:rsidRPr="00FF7452" w:rsidRDefault="00FF7452" w:rsidP="00DC475C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Pending</w:t>
                        </w:r>
                      </w:p>
                    </w:tc>
                    <w:tc>
                      <w:tcPr>
                        <w:tcW w:w="72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FF7452" w:rsidRPr="00FF7452" w:rsidRDefault="00FF7452" w:rsidP="00556EA1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FF74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Verify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AEB5808" wp14:editId="419CFC94">
                  <wp:extent cx="5943600" cy="4342935"/>
                  <wp:effectExtent l="0" t="0" r="0" b="0"/>
                  <wp:docPr id="157" name="image2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8.png"/>
                          <pic:cNvPicPr preferRelativeResize="0"/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4293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E929328" wp14:editId="182433C2">
                  <wp:extent cx="5943044" cy="4335145"/>
                  <wp:effectExtent l="0" t="0" r="0" b="0"/>
                  <wp:docPr id="158" name="image3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6.png"/>
                          <pic:cNvPicPr preferRelativeResize="0"/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044" cy="433514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tbl>
      <w:tblPr>
        <w:tblStyle w:val="afffffffffffffffffb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DC475C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38" w:name="_Toc60320391"/>
            <w:r w:rsidRPr="00DC475C">
              <w:rPr>
                <w:b/>
                <w:highlight w:val="yellow"/>
              </w:rPr>
              <w:lastRenderedPageBreak/>
              <w:t>Task Calendar (Feature)</w:t>
            </w:r>
            <w:bookmarkEnd w:id="38"/>
          </w:p>
          <w:p w:rsidR="00805E86" w:rsidRPr="003F7ED7" w:rsidRDefault="004D0E1A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assigned officials will report his/her task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c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175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11B4F" w:rsidRDefault="004D0E1A">
                  <w:pPr>
                    <w:widowControl w:val="0"/>
                    <w:jc w:val="center"/>
                    <w:rPr>
                      <w:sz w:val="18"/>
                      <w:szCs w:val="18"/>
                      <w:highlight w:val="yellow"/>
                    </w:rPr>
                  </w:pPr>
                  <w:r w:rsidRPr="00611B4F">
                    <w:rPr>
                      <w:sz w:val="32"/>
                      <w:szCs w:val="32"/>
                      <w:highlight w:val="yellow"/>
                    </w:rPr>
                    <w:t>Task List (Table Format)</w:t>
                  </w:r>
                </w:p>
                <w:tbl>
                  <w:tblPr>
                    <w:tblStyle w:val="afffffffffffffffffd"/>
                    <w:tblW w:w="9082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05"/>
                    <w:gridCol w:w="687"/>
                    <w:gridCol w:w="743"/>
                    <w:gridCol w:w="910"/>
                    <w:gridCol w:w="956"/>
                    <w:gridCol w:w="668"/>
                    <w:gridCol w:w="968"/>
                    <w:gridCol w:w="1079"/>
                    <w:gridCol w:w="1031"/>
                    <w:gridCol w:w="1535"/>
                  </w:tblGrid>
                  <w:tr w:rsidR="00611B4F" w:rsidRPr="00611B4F" w:rsidTr="00611B4F">
                    <w:trPr>
                      <w:trHeight w:val="393"/>
                    </w:trPr>
                    <w:tc>
                      <w:tcPr>
                        <w:tcW w:w="5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L No</w:t>
                        </w: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Id</w:t>
                        </w:r>
                      </w:p>
                    </w:tc>
                    <w:tc>
                      <w:tcPr>
                        <w:tcW w:w="7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ame</w:t>
                        </w:r>
                      </w:p>
                    </w:tc>
                    <w:tc>
                      <w:tcPr>
                        <w:tcW w:w="9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chedule</w:t>
                        </w:r>
                      </w:p>
                    </w:tc>
                    <w:tc>
                      <w:tcPr>
                        <w:tcW w:w="95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ttachment</w:t>
                        </w:r>
                      </w:p>
                    </w:tc>
                    <w:tc>
                      <w:tcPr>
                        <w:tcW w:w="6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ote</w:t>
                        </w:r>
                      </w:p>
                    </w:tc>
                    <w:tc>
                      <w:tcPr>
                        <w:tcW w:w="9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view Note</w:t>
                        </w:r>
                      </w:p>
                    </w:tc>
                    <w:tc>
                      <w:tcPr>
                        <w:tcW w:w="107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tatus</w:t>
                        </w:r>
                      </w:p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Pending, Complete, Verified)</w:t>
                        </w:r>
                      </w:p>
                    </w:tc>
                    <w:tc>
                      <w:tcPr>
                        <w:tcW w:w="103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Calendar Date</w:t>
                        </w:r>
                      </w:p>
                    </w:tc>
                    <w:tc>
                      <w:tcPr>
                        <w:tcW w:w="15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ction</w:t>
                        </w:r>
                      </w:p>
                    </w:tc>
                  </w:tr>
                  <w:tr w:rsidR="00611B4F" w:rsidRPr="003F7ED7" w:rsidTr="00611B4F">
                    <w:trPr>
                      <w:trHeight w:val="493"/>
                    </w:trPr>
                    <w:tc>
                      <w:tcPr>
                        <w:tcW w:w="5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1</w:t>
                        </w: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02</w:t>
                        </w:r>
                      </w:p>
                    </w:tc>
                    <w:tc>
                      <w:tcPr>
                        <w:tcW w:w="7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Maintenance</w:t>
                        </w:r>
                      </w:p>
                    </w:tc>
                    <w:tc>
                      <w:tcPr>
                        <w:tcW w:w="9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n Time: 05 am</w:t>
                        </w:r>
                      </w:p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ff Time: 05 pm</w:t>
                        </w:r>
                      </w:p>
                    </w:tc>
                    <w:tc>
                      <w:tcPr>
                        <w:tcW w:w="95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ink</w:t>
                        </w:r>
                      </w:p>
                    </w:tc>
                    <w:tc>
                      <w:tcPr>
                        <w:tcW w:w="6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96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view</w:t>
                        </w:r>
                      </w:p>
                      <w:p w:rsidR="00611B4F" w:rsidRPr="00611B4F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From Task Tracker)</w:t>
                        </w:r>
                      </w:p>
                    </w:tc>
                    <w:tc>
                      <w:tcPr>
                        <w:tcW w:w="107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From Task Tracker)</w:t>
                        </w:r>
                      </w:p>
                    </w:tc>
                    <w:tc>
                      <w:tcPr>
                        <w:tcW w:w="103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611B4F" w:rsidRPr="00611B4F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From Task Report button)</w:t>
                        </w:r>
                      </w:p>
                    </w:tc>
                    <w:tc>
                      <w:tcPr>
                        <w:tcW w:w="15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611B4F" w:rsidRPr="00611B4F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Report</w:t>
                        </w:r>
                      </w:p>
                      <w:p w:rsidR="00611B4F" w:rsidRPr="003F7ED7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611B4F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Button)</w:t>
                        </w:r>
                      </w:p>
                      <w:p w:rsidR="00611B4F" w:rsidRPr="003F7ED7" w:rsidRDefault="00611B4F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  <w:p w:rsidR="00611B4F" w:rsidRPr="003F7ED7" w:rsidRDefault="00611B4F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Task Report (Button)</w:t>
            </w:r>
          </w:p>
          <w:tbl>
            <w:tblPr>
              <w:tblStyle w:val="afffffffffffffffffe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Completion</w:t>
                  </w:r>
                </w:p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Complete, Partial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Yes</w:t>
                  </w:r>
                </w:p>
              </w:tc>
            </w:tr>
            <w:tr w:rsidR="00476B3C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ttachmen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o</w:t>
                  </w:r>
                </w:p>
              </w:tc>
            </w:tr>
            <w:tr w:rsidR="00476B3C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="00476B3C"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Yes</w:t>
                  </w:r>
                </w:p>
              </w:tc>
            </w:tr>
            <w:tr w:rsidR="00476B3C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2BDD64D" wp14:editId="47D30C3B">
                  <wp:extent cx="5943534" cy="4507230"/>
                  <wp:effectExtent l="0" t="0" r="0" b="0"/>
                  <wp:docPr id="159" name="image3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1.png"/>
                          <pic:cNvPicPr preferRelativeResize="0"/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34" cy="450723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6891F7D" wp14:editId="55899FAD">
                  <wp:extent cx="5943024" cy="4081780"/>
                  <wp:effectExtent l="0" t="0" r="0" b="0"/>
                  <wp:docPr id="130" name="image2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2.png"/>
                          <pic:cNvPicPr preferRelativeResize="0"/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024" cy="40817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tbl>
      <w:tblPr>
        <w:tblStyle w:val="affffffffffffffffff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DC475C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39" w:name="_Toc60320392"/>
            <w:r w:rsidRPr="00DC475C">
              <w:rPr>
                <w:b/>
                <w:highlight w:val="yellow"/>
              </w:rPr>
              <w:lastRenderedPageBreak/>
              <w:t>Task Tracker (Feature)</w:t>
            </w:r>
            <w:bookmarkEnd w:id="39"/>
          </w:p>
          <w:p w:rsidR="00805E86" w:rsidRPr="003F7ED7" w:rsidRDefault="004D0E1A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 xml:space="preserve">Here can track all task with report, attachment and </w:t>
            </w:r>
            <w:r w:rsidR="008E0D2B">
              <w:t>No</w:t>
            </w:r>
            <w:r w:rsidRPr="003F7ED7">
              <w:t>te.</w:t>
            </w:r>
          </w:p>
          <w:p w:rsidR="00805E86" w:rsidRPr="003F7ED7" w:rsidRDefault="004D0E1A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 can verify and review every single task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f0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715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987984" w:rsidRDefault="004D0E1A">
                  <w:pPr>
                    <w:widowControl w:val="0"/>
                    <w:jc w:val="center"/>
                    <w:rPr>
                      <w:sz w:val="18"/>
                      <w:szCs w:val="18"/>
                      <w:highlight w:val="yellow"/>
                    </w:rPr>
                  </w:pPr>
                  <w:r w:rsidRPr="00987984">
                    <w:rPr>
                      <w:sz w:val="32"/>
                      <w:szCs w:val="32"/>
                      <w:highlight w:val="yellow"/>
                    </w:rPr>
                    <w:t>Assigned Task List (Table Format)</w:t>
                  </w:r>
                </w:p>
                <w:tbl>
                  <w:tblPr>
                    <w:tblStyle w:val="affffffffffffffffff1"/>
                    <w:tblW w:w="9059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29"/>
                    <w:gridCol w:w="709"/>
                    <w:gridCol w:w="815"/>
                    <w:gridCol w:w="1131"/>
                    <w:gridCol w:w="1039"/>
                    <w:gridCol w:w="1026"/>
                    <w:gridCol w:w="829"/>
                    <w:gridCol w:w="1024"/>
                    <w:gridCol w:w="515"/>
                    <w:gridCol w:w="775"/>
                    <w:gridCol w:w="667"/>
                  </w:tblGrid>
                  <w:tr w:rsidR="00987984" w:rsidRPr="00987984" w:rsidTr="00987984">
                    <w:trPr>
                      <w:trHeight w:val="295"/>
                    </w:trPr>
                    <w:tc>
                      <w:tcPr>
                        <w:tcW w:w="529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SL No</w:t>
                        </w:r>
                      </w:p>
                    </w:tc>
                    <w:tc>
                      <w:tcPr>
                        <w:tcW w:w="709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Task Id</w:t>
                        </w:r>
                      </w:p>
                    </w:tc>
                    <w:tc>
                      <w:tcPr>
                        <w:tcW w:w="815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Task Name</w:t>
                        </w:r>
                      </w:p>
                    </w:tc>
                    <w:tc>
                      <w:tcPr>
                        <w:tcW w:w="1131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Responsible</w:t>
                        </w:r>
                      </w:p>
                    </w:tc>
                    <w:tc>
                      <w:tcPr>
                        <w:tcW w:w="1039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Attachment</w:t>
                        </w:r>
                      </w:p>
                    </w:tc>
                    <w:tc>
                      <w:tcPr>
                        <w:tcW w:w="1026" w:type="dxa"/>
                        <w:vMerge w:val="restart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Schedule</w:t>
                        </w:r>
                      </w:p>
                    </w:tc>
                    <w:tc>
                      <w:tcPr>
                        <w:tcW w:w="3809" w:type="dxa"/>
                        <w:gridSpan w:val="5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jc w:val="center"/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Task Report</w:t>
                        </w:r>
                      </w:p>
                    </w:tc>
                  </w:tr>
                  <w:tr w:rsidR="00987984" w:rsidRPr="00987984" w:rsidTr="00987984">
                    <w:trPr>
                      <w:trHeight w:val="396"/>
                    </w:trPr>
                    <w:tc>
                      <w:tcPr>
                        <w:tcW w:w="529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709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815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131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039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026" w:type="dxa"/>
                        <w:vMerge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widowControl w:val="0"/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8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Status (Partial, Complete)</w:t>
                        </w:r>
                      </w:p>
                    </w:tc>
                    <w:tc>
                      <w:tcPr>
                        <w:tcW w:w="10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Attachment</w:t>
                        </w:r>
                      </w:p>
                    </w:tc>
                    <w:tc>
                      <w:tcPr>
                        <w:tcW w:w="5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Note</w:t>
                        </w:r>
                      </w:p>
                    </w:tc>
                    <w:tc>
                      <w:tcPr>
                        <w:tcW w:w="7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Calendar Date</w:t>
                        </w:r>
                      </w:p>
                    </w:tc>
                    <w:tc>
                      <w:tcPr>
                        <w:tcW w:w="6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Action</w:t>
                        </w:r>
                      </w:p>
                    </w:tc>
                  </w:tr>
                  <w:tr w:rsidR="00987984" w:rsidRPr="003F7ED7" w:rsidTr="00987984">
                    <w:trPr>
                      <w:trHeight w:val="538"/>
                    </w:trPr>
                    <w:tc>
                      <w:tcPr>
                        <w:tcW w:w="5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1</w:t>
                        </w:r>
                      </w:p>
                    </w:tc>
                    <w:tc>
                      <w:tcPr>
                        <w:tcW w:w="7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002</w:t>
                        </w:r>
                      </w:p>
                    </w:tc>
                    <w:tc>
                      <w:tcPr>
                        <w:tcW w:w="8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Maintenance</w:t>
                        </w:r>
                      </w:p>
                    </w:tc>
                    <w:tc>
                      <w:tcPr>
                        <w:tcW w:w="113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rif</w:t>
                        </w:r>
                      </w:p>
                    </w:tc>
                    <w:tc>
                      <w:tcPr>
                        <w:tcW w:w="103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ink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8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Partial</w:t>
                        </w:r>
                      </w:p>
                    </w:tc>
                    <w:tc>
                      <w:tcPr>
                        <w:tcW w:w="10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spacing w:line="240" w:lineRule="auto"/>
                          <w:jc w:val="center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ink</w:t>
                        </w:r>
                      </w:p>
                    </w:tc>
                    <w:tc>
                      <w:tcPr>
                        <w:tcW w:w="5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7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n Time: 05 am</w:t>
                        </w:r>
                      </w:p>
                      <w:p w:rsidR="00987984" w:rsidRPr="00987984" w:rsidRDefault="00987984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Off Time: 05 pm</w:t>
                        </w:r>
                      </w:p>
                    </w:tc>
                    <w:tc>
                      <w:tcPr>
                        <w:tcW w:w="66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987984" w:rsidRPr="00987984" w:rsidRDefault="00987984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Verify (Button),</w:t>
                        </w:r>
                      </w:p>
                      <w:p w:rsidR="00987984" w:rsidRPr="003F7ED7" w:rsidRDefault="00987984">
                        <w:pPr>
                          <w:spacing w:line="240" w:lineRule="auto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987984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view, (Button)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Review (Button)</w:t>
            </w:r>
          </w:p>
          <w:tbl>
            <w:tblPr>
              <w:tblStyle w:val="affffffffffffffffff2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view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B3DD4D9" wp14:editId="4E1B54F5">
                  <wp:extent cx="5943534" cy="4507230"/>
                  <wp:effectExtent l="0" t="0" r="0" b="0"/>
                  <wp:docPr id="131" name="image1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7.png"/>
                          <pic:cNvPicPr preferRelativeResize="0"/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34" cy="450723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99729D4" wp14:editId="072C4FEF">
                  <wp:extent cx="5943600" cy="4217658"/>
                  <wp:effectExtent l="0" t="0" r="0" b="0"/>
                  <wp:docPr id="132" name="image1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 preferRelativeResize="0"/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17658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tbl>
      <w:tblPr>
        <w:tblStyle w:val="affffffffffffffffff3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3734"/>
        </w:trPr>
        <w:tc>
          <w:tcPr>
            <w:tcW w:w="9576" w:type="dxa"/>
          </w:tcPr>
          <w:p w:rsidR="00805E86" w:rsidRPr="00DC475C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40" w:name="_Toc60320393"/>
            <w:r w:rsidRPr="00DC475C">
              <w:rPr>
                <w:b/>
                <w:highlight w:val="yellow"/>
              </w:rPr>
              <w:lastRenderedPageBreak/>
              <w:t>Reports (Feature)</w:t>
            </w:r>
            <w:bookmarkEnd w:id="40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 can search for any report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f4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21"/>
                    </w:numPr>
                    <w:spacing w:before="0" w:line="240" w:lineRule="auto"/>
                  </w:pPr>
                  <w:bookmarkStart w:id="41" w:name="_Toc60320394"/>
                  <w:r w:rsidRPr="003F7ED7">
                    <w:t>Task Status Report</w:t>
                  </w:r>
                  <w:bookmarkEnd w:id="41"/>
                  <w:r w:rsidRPr="003F7ED7">
                    <w:t xml:space="preserve"> </w:t>
                  </w:r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o</w:t>
                  </w:r>
                </w:p>
              </w:tc>
            </w:tr>
            <w:tr w:rsidR="00CA607A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Task ID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Varchar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8E0D2B">
                  <w:r>
                    <w:t>No</w:t>
                  </w:r>
                </w:p>
              </w:tc>
            </w:tr>
            <w:tr w:rsidR="00CA607A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Status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8E0D2B">
                  <w:r>
                    <w:t>No</w:t>
                  </w:r>
                </w:p>
              </w:tc>
            </w:tr>
            <w:tr w:rsidR="00CA607A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r>
                    <w:t>Dat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8E0D2B">
                  <w:r>
                    <w:t>No</w:t>
                  </w:r>
                </w:p>
              </w:tc>
            </w:tr>
            <w:tr w:rsidR="00CA607A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CA607A" w:rsidP="00476B3C">
                  <w:r>
                    <w:t>Dat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A607A" w:rsidRPr="003F7ED7" w:rsidRDefault="008E0D2B" w:rsidP="008E0D2B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987984" w:rsidRDefault="004D0E1A">
            <w:pPr>
              <w:jc w:val="center"/>
              <w:rPr>
                <w:sz w:val="32"/>
                <w:szCs w:val="32"/>
                <w:highlight w:val="yellow"/>
              </w:rPr>
            </w:pPr>
            <w:r w:rsidRPr="00987984">
              <w:rPr>
                <w:sz w:val="32"/>
                <w:szCs w:val="32"/>
                <w:highlight w:val="yellow"/>
              </w:rPr>
              <w:t>Task Status Report (Table Format)</w:t>
            </w:r>
          </w:p>
          <w:tbl>
            <w:tblPr>
              <w:tblStyle w:val="affffffffffffffffff5"/>
              <w:tblW w:w="9297" w:type="dxa"/>
              <w:tblLayout w:type="fixed"/>
              <w:tblLook w:val="0400" w:firstRow="0" w:lastRow="0" w:firstColumn="0" w:lastColumn="0" w:noHBand="0" w:noVBand="1"/>
            </w:tblPr>
            <w:tblGrid>
              <w:gridCol w:w="578"/>
              <w:gridCol w:w="772"/>
              <w:gridCol w:w="888"/>
              <w:gridCol w:w="1384"/>
              <w:gridCol w:w="1132"/>
              <w:gridCol w:w="1118"/>
              <w:gridCol w:w="904"/>
              <w:gridCol w:w="1115"/>
              <w:gridCol w:w="561"/>
              <w:gridCol w:w="845"/>
            </w:tblGrid>
            <w:tr w:rsidR="00987984" w:rsidRPr="00987984" w:rsidTr="00987984">
              <w:trPr>
                <w:trHeight w:val="334"/>
              </w:trPr>
              <w:tc>
                <w:tcPr>
                  <w:tcW w:w="578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Times New Roman"/>
                      <w:b/>
                      <w:sz w:val="24"/>
                      <w:szCs w:val="24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SL No</w:t>
                  </w:r>
                </w:p>
              </w:tc>
              <w:tc>
                <w:tcPr>
                  <w:tcW w:w="772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Times New Roman"/>
                      <w:b/>
                      <w:sz w:val="24"/>
                      <w:szCs w:val="24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Task Id</w:t>
                  </w:r>
                </w:p>
              </w:tc>
              <w:tc>
                <w:tcPr>
                  <w:tcW w:w="888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Task Name</w:t>
                  </w:r>
                </w:p>
              </w:tc>
              <w:tc>
                <w:tcPr>
                  <w:tcW w:w="1384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Responsible</w:t>
                  </w:r>
                </w:p>
              </w:tc>
              <w:tc>
                <w:tcPr>
                  <w:tcW w:w="1132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Attachment</w:t>
                  </w:r>
                </w:p>
              </w:tc>
              <w:tc>
                <w:tcPr>
                  <w:tcW w:w="1118" w:type="dxa"/>
                  <w:vMerge w:val="restart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Schedule</w:t>
                  </w:r>
                </w:p>
              </w:tc>
              <w:tc>
                <w:tcPr>
                  <w:tcW w:w="3425" w:type="dxa"/>
                  <w:gridSpan w:val="4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Task Report</w:t>
                  </w:r>
                </w:p>
              </w:tc>
            </w:tr>
            <w:tr w:rsidR="00987984" w:rsidRPr="00987984" w:rsidTr="00987984">
              <w:trPr>
                <w:trHeight w:val="448"/>
              </w:trPr>
              <w:tc>
                <w:tcPr>
                  <w:tcW w:w="578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772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888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1384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1132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1118" w:type="dxa"/>
                  <w:vMerge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90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Status (Partial, Complete)</w:t>
                  </w:r>
                </w:p>
              </w:tc>
              <w:tc>
                <w:tcPr>
                  <w:tcW w:w="11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Attachment</w:t>
                  </w:r>
                </w:p>
              </w:tc>
              <w:tc>
                <w:tcPr>
                  <w:tcW w:w="56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Note</w:t>
                  </w:r>
                </w:p>
              </w:tc>
              <w:tc>
                <w:tcPr>
                  <w:tcW w:w="84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Calendar Date</w:t>
                  </w:r>
                </w:p>
              </w:tc>
            </w:tr>
            <w:tr w:rsidR="00987984" w:rsidRPr="003F7ED7" w:rsidTr="00987984">
              <w:trPr>
                <w:trHeight w:val="609"/>
              </w:trPr>
              <w:tc>
                <w:tcPr>
                  <w:tcW w:w="5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01</w:t>
                  </w:r>
                </w:p>
              </w:tc>
              <w:tc>
                <w:tcPr>
                  <w:tcW w:w="7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002</w:t>
                  </w:r>
                </w:p>
              </w:tc>
              <w:tc>
                <w:tcPr>
                  <w:tcW w:w="8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Maintenance</w:t>
                  </w:r>
                </w:p>
              </w:tc>
              <w:tc>
                <w:tcPr>
                  <w:tcW w:w="13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Arif</w:t>
                  </w:r>
                </w:p>
              </w:tc>
              <w:tc>
                <w:tcPr>
                  <w:tcW w:w="11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jc w:val="center"/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Link</w:t>
                  </w:r>
                </w:p>
              </w:tc>
              <w:tc>
                <w:tcPr>
                  <w:tcW w:w="11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On Time: 05 am</w:t>
                  </w:r>
                </w:p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Off Time: 05 pm</w:t>
                  </w:r>
                </w:p>
              </w:tc>
              <w:tc>
                <w:tcPr>
                  <w:tcW w:w="90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spacing w:line="240" w:lineRule="auto"/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Partial</w:t>
                  </w:r>
                </w:p>
              </w:tc>
              <w:tc>
                <w:tcPr>
                  <w:tcW w:w="11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spacing w:line="240" w:lineRule="auto"/>
                    <w:jc w:val="center"/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Link</w:t>
                  </w:r>
                </w:p>
              </w:tc>
              <w:tc>
                <w:tcPr>
                  <w:tcW w:w="56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spacing w:line="240" w:lineRule="auto"/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84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987984" w:rsidRPr="00987984" w:rsidRDefault="00987984">
                  <w:pPr>
                    <w:rPr>
                      <w:rFonts w:eastAsia="Calibri"/>
                      <w:sz w:val="16"/>
                      <w:szCs w:val="16"/>
                      <w:highlight w:val="yellow"/>
                    </w:rPr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On Time: 05 am</w:t>
                  </w:r>
                </w:p>
                <w:p w:rsidR="00987984" w:rsidRPr="003F7ED7" w:rsidRDefault="00987984">
                  <w:pPr>
                    <w:spacing w:line="240" w:lineRule="auto"/>
                  </w:pPr>
                  <w:r w:rsidRPr="00987984">
                    <w:rPr>
                      <w:rFonts w:eastAsia="Calibri"/>
                      <w:sz w:val="16"/>
                      <w:szCs w:val="16"/>
                      <w:highlight w:val="yellow"/>
                    </w:rPr>
                    <w:t>Off Time: 05 pm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EC1874B" wp14:editId="11703DF6">
                  <wp:extent cx="5943534" cy="4507230"/>
                  <wp:effectExtent l="0" t="0" r="0" b="0"/>
                  <wp:docPr id="133" name="image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 preferRelativeResize="0"/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34" cy="450723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A05C7A2" wp14:editId="6AC84D58">
                  <wp:extent cx="5863758" cy="3567973"/>
                  <wp:effectExtent l="0" t="0" r="0" b="0"/>
                  <wp:docPr id="134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 preferRelativeResize="0"/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63758" cy="356797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42" w:name="_Toc60320395"/>
      <w:r w:rsidRPr="003F7ED7">
        <w:rPr>
          <w:b/>
        </w:rPr>
        <w:lastRenderedPageBreak/>
        <w:t>Pump Information Management System</w:t>
      </w:r>
      <w:bookmarkEnd w:id="42"/>
    </w:p>
    <w:p w:rsidR="00805E86" w:rsidRPr="003F7ED7" w:rsidRDefault="00805E86"/>
    <w:p w:rsidR="00805E86" w:rsidRPr="003F7ED7" w:rsidRDefault="004D0E1A">
      <w:r w:rsidRPr="003F7ED7">
        <w:rPr>
          <w:noProof/>
        </w:rPr>
        <w:drawing>
          <wp:inline distT="0" distB="0" distL="0" distR="0" wp14:anchorId="2504F3A2" wp14:editId="4A034573">
            <wp:extent cx="5943600" cy="6492240"/>
            <wp:effectExtent l="19050" t="19050" r="19050" b="22860"/>
            <wp:docPr id="135" name="image1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jpg"/>
                    <pic:cNvPicPr preferRelativeResize="0"/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922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43" w:name="_Toc60320396"/>
      <w:r w:rsidRPr="003F7ED7">
        <w:rPr>
          <w:b/>
        </w:rPr>
        <w:t>Dashboard</w:t>
      </w:r>
      <w:bookmarkEnd w:id="43"/>
    </w:p>
    <w:p w:rsidR="00805E86" w:rsidRPr="003F7ED7" w:rsidRDefault="004D0E1A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sz w:val="36"/>
          <w:szCs w:val="36"/>
        </w:rPr>
      </w:pPr>
      <w:r w:rsidRPr="003F7ED7">
        <w:rPr>
          <w:b/>
          <w:noProof/>
          <w:sz w:val="36"/>
          <w:szCs w:val="36"/>
        </w:rPr>
        <w:drawing>
          <wp:inline distT="0" distB="0" distL="0" distR="0" wp14:anchorId="50E85D64" wp14:editId="7D53B5A4">
            <wp:extent cx="5943600" cy="4257472"/>
            <wp:effectExtent l="19050" t="19050" r="19050" b="10160"/>
            <wp:docPr id="136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574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fffffffffffffffff6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6B51B1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44" w:name="_Toc60320397"/>
            <w:r w:rsidRPr="006B51B1">
              <w:rPr>
                <w:b/>
                <w:highlight w:val="yellow"/>
              </w:rPr>
              <w:lastRenderedPageBreak/>
              <w:t>Pump Information (Feature)</w:t>
            </w:r>
            <w:bookmarkEnd w:id="44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is entry field of pump information with GEO Location</w:t>
            </w:r>
          </w:p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Add New Pump (Button)</w:t>
            </w:r>
          </w:p>
          <w:tbl>
            <w:tblPr>
              <w:tblStyle w:val="affffffffffffffffff7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76B3C">
                  <w:pPr>
                    <w:widowControl w:val="0"/>
                  </w:pPr>
                  <w:r w:rsidRPr="003F7ED7">
                    <w:t>I</w:t>
                  </w:r>
                  <w:r w:rsidR="004D0E1A" w:rsidRPr="003F7ED7">
                    <w:t>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elect Proje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2736DF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2736DF">
                    <w:rPr>
                      <w:rFonts w:eastAsia="Calibri"/>
                      <w:sz w:val="24"/>
                      <w:szCs w:val="24"/>
                      <w:highlight w:val="yellow"/>
                    </w:rPr>
                    <w:t>Divis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Default="002736DF">
                  <w:pPr>
                    <w:widowControl w:val="0"/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Default="002736DF">
                  <w: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FC78FC">
                    <w:rPr>
                      <w:rFonts w:eastAsia="Calibri"/>
                      <w:sz w:val="24"/>
                      <w:szCs w:val="24"/>
                      <w:highlight w:val="yellow"/>
                    </w:rPr>
                    <w:t>Mouz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FC78FC">
                    <w:rPr>
                      <w:rFonts w:eastAsia="Calibri"/>
                      <w:sz w:val="24"/>
                      <w:szCs w:val="24"/>
                      <w:highlight w:val="yellow"/>
                    </w:rPr>
                    <w:t>JL 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FC78FC">
                    <w:rPr>
                      <w:rFonts w:eastAsia="Calibri"/>
                      <w:sz w:val="24"/>
                      <w:szCs w:val="24"/>
                      <w:highlight w:val="yellow"/>
                    </w:rPr>
                    <w:t>Plot 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widowControl w:val="0"/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FC78FC" w:rsidRDefault="002736DF" w:rsidP="00DC475C">
                  <w:pPr>
                    <w:rPr>
                      <w:highlight w:val="yellow"/>
                    </w:rPr>
                  </w:pPr>
                  <w:r w:rsidRPr="00FC78FC">
                    <w:rPr>
                      <w:highlight w:val="yellow"/>
                    </w:rP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C66C59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C66C59">
                    <w:rPr>
                      <w:rFonts w:eastAsia="Calibri"/>
                      <w:sz w:val="24"/>
                      <w:szCs w:val="24"/>
                      <w:highlight w:val="yellow"/>
                    </w:rPr>
                    <w:t>Water user group name/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C66C59" w:rsidRDefault="002736DF">
                  <w:pPr>
                    <w:widowControl w:val="0"/>
                    <w:rPr>
                      <w:highlight w:val="yellow"/>
                    </w:rPr>
                  </w:pPr>
                  <w:r w:rsidRPr="00C66C59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C66C59" w:rsidRDefault="002736DF">
                  <w:pPr>
                    <w:widowControl w:val="0"/>
                    <w:rPr>
                      <w:highlight w:val="yellow"/>
                    </w:rPr>
                  </w:pPr>
                  <w:r w:rsidRPr="00C66C59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C66C59" w:rsidRDefault="002736DF">
                  <w:pPr>
                    <w:rPr>
                      <w:highlight w:val="yellow"/>
                    </w:rPr>
                  </w:pPr>
                  <w:r w:rsidRPr="00C66C59">
                    <w:rPr>
                      <w:highlight w:val="yellow"/>
                    </w:rP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dd GEO Loc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 w:rsidRPr="003F7ED7">
                    <w:t>vecto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Default="002736DF">
                  <w:r>
                    <w:t>Yes</w:t>
                  </w:r>
                </w:p>
              </w:tc>
            </w:tr>
            <w:tr w:rsidR="002736DF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tatus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Pr="003F7ED7" w:rsidRDefault="002736DF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2736DF" w:rsidRDefault="002736DF"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6CC5BA4" wp14:editId="38E46A36">
                  <wp:extent cx="5943492" cy="4270375"/>
                  <wp:effectExtent l="0" t="0" r="0" b="0"/>
                  <wp:docPr id="137" name="image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 preferRelativeResize="0"/>
                        </pic:nvPicPr>
                        <pic:blipFill>
                          <a:blip r:embed="rId5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DCB65F8" wp14:editId="6F13B874">
                  <wp:extent cx="5943600" cy="4270452"/>
                  <wp:effectExtent l="0" t="0" r="0" b="0"/>
                  <wp:docPr id="138" name="image1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 preferRelativeResize="0"/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045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ffff8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6B51B1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45" w:name="_Toc60320398"/>
            <w:r w:rsidRPr="006B51B1">
              <w:rPr>
                <w:b/>
                <w:highlight w:val="yellow"/>
              </w:rPr>
              <w:lastRenderedPageBreak/>
              <w:t>Pump Operator (Feature)</w:t>
            </w:r>
            <w:bookmarkEnd w:id="45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is entry field of Pump Operator of Pump Operator</w:t>
            </w:r>
          </w:p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Add Pump Operator (Button)</w:t>
            </w:r>
          </w:p>
          <w:tbl>
            <w:tblPr>
              <w:tblStyle w:val="affffffffffffffffff9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76B3C">
                  <w:pPr>
                    <w:widowControl w:val="0"/>
                  </w:pPr>
                  <w:r w:rsidRPr="003F7ED7">
                    <w:t>I</w:t>
                  </w:r>
                  <w:r w:rsidR="004D0E1A" w:rsidRPr="003F7ED7">
                    <w:t>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perator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C5640E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7D57F1">
                    <w:rPr>
                      <w:rFonts w:eastAsia="Calibri"/>
                      <w:sz w:val="24"/>
                      <w:szCs w:val="24"/>
                      <w:highlight w:val="yellow"/>
                    </w:rPr>
                    <w:t>Father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Yes</w:t>
                  </w:r>
                </w:p>
              </w:tc>
            </w:tr>
            <w:tr w:rsidR="00C5640E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7D57F1">
                    <w:rPr>
                      <w:rFonts w:eastAsia="Calibri"/>
                      <w:sz w:val="24"/>
                      <w:szCs w:val="24"/>
                      <w:highlight w:val="yellow"/>
                    </w:rPr>
                    <w:t>Mother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Yes</w:t>
                  </w:r>
                </w:p>
              </w:tc>
            </w:tr>
            <w:tr w:rsidR="00C5640E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7D57F1">
                    <w:rPr>
                      <w:rFonts w:eastAsia="Calibri"/>
                      <w:sz w:val="24"/>
                      <w:szCs w:val="24"/>
                      <w:highlight w:val="yellow"/>
                    </w:rPr>
                    <w:t>N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5640E" w:rsidRPr="007D57F1" w:rsidRDefault="00C5640E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7D57F1">
                    <w:rPr>
                      <w:rFonts w:eastAsia="Calibri"/>
                      <w:sz w:val="24"/>
                      <w:szCs w:val="24"/>
                      <w:highlight w:val="yellow"/>
                    </w:rPr>
                    <w:t>Divis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  <w:spacing w:line="240" w:lineRule="auto"/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7D57F1">
                    <w:rPr>
                      <w:rFonts w:eastAsia="Calibri"/>
                      <w:sz w:val="24"/>
                      <w:szCs w:val="24"/>
                      <w:highlight w:val="yellow"/>
                    </w:rPr>
                    <w:t>Villag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7D57F1" w:rsidRDefault="007D57F1" w:rsidP="00DC475C">
                  <w:pPr>
                    <w:widowControl w:val="0"/>
                    <w:rPr>
                      <w:highlight w:val="yellow"/>
                    </w:rPr>
                  </w:pPr>
                  <w:r w:rsidRPr="007D57F1">
                    <w:rPr>
                      <w:highlight w:val="yellow"/>
                    </w:rP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Mobile </w:t>
                  </w: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 w:rsidRPr="003F7ED7"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Email Address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7D57F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dd GEO Loc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 w:rsidRPr="003F7ED7">
                    <w:t>vecto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7D57F1" w:rsidRPr="003F7ED7" w:rsidRDefault="007D57F1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lastRenderedPageBreak/>
              <w:drawing>
                <wp:inline distT="0" distB="0" distL="0" distR="0" wp14:anchorId="3C7ADDC6" wp14:editId="509ADA4F">
                  <wp:extent cx="5943492" cy="4270375"/>
                  <wp:effectExtent l="0" t="0" r="0" b="0"/>
                  <wp:docPr id="139" name="image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 preferRelativeResize="0"/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/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FB5D952" wp14:editId="5E5F09B6">
                  <wp:extent cx="5943600" cy="4630643"/>
                  <wp:effectExtent l="0" t="0" r="0" b="0"/>
                  <wp:docPr id="173" name="image5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1.png"/>
                          <pic:cNvPicPr preferRelativeResize="0"/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3064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tbl>
      <w:tblPr>
        <w:tblStyle w:val="affffffffffffffffff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9C4F21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46" w:name="_Toc60320399"/>
            <w:r w:rsidRPr="009C4F21">
              <w:rPr>
                <w:b/>
                <w:highlight w:val="yellow"/>
              </w:rPr>
              <w:lastRenderedPageBreak/>
              <w:t>Pump Scheduler (Feature)</w:t>
            </w:r>
            <w:bookmarkEnd w:id="46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on/off schedule for individual pump.</w:t>
            </w: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Pump Scheduler (Button)</w:t>
            </w:r>
          </w:p>
          <w:tbl>
            <w:tblPr>
              <w:tblStyle w:val="affffffffffffffffffb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642BF3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642BF3">
                  <w:pPr>
                    <w:widowControl w:val="0"/>
                  </w:pPr>
                  <w:r w:rsidRPr="003F7ED7">
                    <w:t>Divis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642BF3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642BF3">
                  <w:pPr>
                    <w:widowControl w:val="0"/>
                  </w:pPr>
                  <w:r w:rsidRPr="003F7ED7">
                    <w:t>Distri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Default="008E0D2B">
                  <w:r>
                    <w:t>Yes</w:t>
                  </w:r>
                </w:p>
              </w:tc>
            </w:tr>
            <w:tr w:rsidR="00642BF3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642BF3">
                  <w:pPr>
                    <w:widowControl w:val="0"/>
                  </w:pPr>
                  <w:r w:rsidRPr="003F7ED7">
                    <w:t>Upazill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42BF3" w:rsidRDefault="008E0D2B">
                  <w:r>
                    <w:t>Yes</w:t>
                  </w:r>
                </w:p>
              </w:tc>
            </w:tr>
            <w:tr w:rsidR="006B51B1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Un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6B51B1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Mouz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6B51B1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JL 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6B51B1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Plot 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6B51B1" w:rsidRDefault="006B51B1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6B51B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earch Pump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Default="006B51B1">
                  <w:r>
                    <w:t>Yes</w:t>
                  </w:r>
                </w:p>
              </w:tc>
            </w:tr>
            <w:tr w:rsidR="006B51B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On Ti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 w:rsidRPr="003F7ED7">
                    <w:t>Time picke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Default="006B51B1">
                  <w:r>
                    <w:t>Yes</w:t>
                  </w:r>
                </w:p>
              </w:tc>
            </w:tr>
            <w:tr w:rsidR="006B51B1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Off Ti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 w:rsidRPr="003F7ED7">
                    <w:t>Time picke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Pr="003F7ED7" w:rsidRDefault="006B51B1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6B51B1" w:rsidRDefault="006B51B1"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C56324E" wp14:editId="01D4AA24">
                  <wp:extent cx="5943600" cy="4263367"/>
                  <wp:effectExtent l="0" t="0" r="0" b="0"/>
                  <wp:docPr id="174" name="image4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4.png"/>
                          <pic:cNvPicPr preferRelativeResize="0"/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6336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tbl>
      <w:tblPr>
        <w:tblStyle w:val="affffffffffffffffffc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3734"/>
        </w:trPr>
        <w:tc>
          <w:tcPr>
            <w:tcW w:w="9576" w:type="dxa"/>
          </w:tcPr>
          <w:p w:rsidR="00805E86" w:rsidRPr="009C4F21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47" w:name="_Toc60320400"/>
            <w:r w:rsidRPr="009C4F21">
              <w:rPr>
                <w:b/>
                <w:highlight w:val="yellow"/>
              </w:rPr>
              <w:lastRenderedPageBreak/>
              <w:t>Reports (Feature)</w:t>
            </w:r>
            <w:bookmarkEnd w:id="47"/>
          </w:p>
          <w:p w:rsidR="00805E86" w:rsidRPr="003F7ED7" w:rsidRDefault="00805E86"/>
          <w:p w:rsidR="00805E86" w:rsidRPr="003F7ED7" w:rsidRDefault="004D0E1A">
            <w:pPr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 can search reports.</w:t>
            </w:r>
          </w:p>
          <w:tbl>
            <w:tblPr>
              <w:tblStyle w:val="affffffffffffffffffd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22"/>
                    </w:numPr>
                    <w:spacing w:before="0" w:line="240" w:lineRule="auto"/>
                  </w:pPr>
                  <w:bookmarkStart w:id="48" w:name="_Toc60320401"/>
                  <w:r w:rsidRPr="003E0A7F">
                    <w:rPr>
                      <w:highlight w:val="yellow"/>
                    </w:rPr>
                    <w:t>Pump Report</w:t>
                  </w:r>
                  <w:bookmarkEnd w:id="48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o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E0A7F">
                    <w:rPr>
                      <w:rFonts w:eastAsia="Calibri"/>
                      <w:sz w:val="24"/>
                      <w:szCs w:val="24"/>
                      <w:highlight w:val="yellow"/>
                    </w:rPr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8E0D2B">
                  <w:r>
                    <w:t>No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8E0D2B">
                  <w:r>
                    <w:t>No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8E0D2B">
                  <w:r>
                    <w:t>No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Mouz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JL N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Plot N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widowControl w:val="0"/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6B51B1" w:rsidRDefault="003E0A7F" w:rsidP="00DC475C">
                  <w:pPr>
                    <w:rPr>
                      <w:highlight w:val="yellow"/>
                    </w:rPr>
                  </w:pPr>
                  <w:r w:rsidRPr="006B51B1">
                    <w:rPr>
                      <w:highlight w:val="yellow"/>
                    </w:rPr>
                    <w:t>Yes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 xml:space="preserve">Pump 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ID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8E0D2B">
                  <w:r>
                    <w:t>No</w:t>
                  </w:r>
                </w:p>
              </w:tc>
            </w:tr>
            <w:tr w:rsidR="003E0A7F" w:rsidRPr="003F7ED7" w:rsidTr="00DC475C">
              <w:trPr>
                <w:trHeight w:val="211"/>
              </w:trPr>
              <w:tc>
                <w:tcPr>
                  <w:tcW w:w="9269" w:type="dxa"/>
                  <w:gridSpan w:val="4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Default="003E0A7F" w:rsidP="00303264">
                  <w:pPr>
                    <w:jc w:val="right"/>
                  </w:pPr>
                  <w:r w:rsidRPr="00303264">
                    <w:rPr>
                      <w:highlight w:val="yellow"/>
                    </w:rPr>
                    <w:t>Search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tbl>
            <w:tblPr>
              <w:tblStyle w:val="affffffffffffffffffe"/>
              <w:tblW w:w="9036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591"/>
              <w:gridCol w:w="991"/>
              <w:gridCol w:w="1080"/>
              <w:gridCol w:w="1878"/>
              <w:gridCol w:w="1907"/>
              <w:gridCol w:w="2589"/>
            </w:tblGrid>
            <w:tr w:rsidR="00805E86" w:rsidRPr="003F7ED7">
              <w:trPr>
                <w:trHeight w:val="215"/>
              </w:trPr>
              <w:tc>
                <w:tcPr>
                  <w:tcW w:w="9036" w:type="dxa"/>
                  <w:gridSpan w:val="6"/>
                </w:tcPr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 xml:space="preserve">Pump Report (Report Format) </w:t>
                  </w:r>
                </w:p>
              </w:tc>
            </w:tr>
            <w:tr w:rsidR="00805E86" w:rsidRPr="003F7ED7">
              <w:trPr>
                <w:trHeight w:val="244"/>
              </w:trPr>
              <w:tc>
                <w:tcPr>
                  <w:tcW w:w="59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L</w:t>
                  </w:r>
                </w:p>
              </w:tc>
              <w:tc>
                <w:tcPr>
                  <w:tcW w:w="99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642BF3">
                  <w:pPr>
                    <w:widowControl w:val="0"/>
                  </w:pPr>
                  <w:r>
                    <w:t>Pump ID</w:t>
                  </w:r>
                </w:p>
              </w:tc>
              <w:tc>
                <w:tcPr>
                  <w:tcW w:w="10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642B83">
                  <w:pPr>
                    <w:widowControl w:val="0"/>
                  </w:pPr>
                  <w:r w:rsidRPr="00642B83">
                    <w:rPr>
                      <w:highlight w:val="yellow"/>
                    </w:rPr>
                    <w:t>Pump Location</w:t>
                  </w:r>
                </w:p>
              </w:tc>
              <w:tc>
                <w:tcPr>
                  <w:tcW w:w="187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Pump Location</w:t>
                  </w:r>
                </w:p>
              </w:tc>
              <w:tc>
                <w:tcPr>
                  <w:tcW w:w="1907" w:type="dxa"/>
                </w:tcPr>
                <w:p w:rsidR="00805E86" w:rsidRPr="003F7ED7" w:rsidRDefault="00642B83">
                  <w:pPr>
                    <w:widowControl w:val="0"/>
                  </w:pPr>
                  <w:r w:rsidRPr="00642B83">
                    <w:rPr>
                      <w:highlight w:val="yellow"/>
                    </w:rPr>
                    <w:t>Water user group Name/Id</w:t>
                  </w:r>
                </w:p>
              </w:tc>
              <w:tc>
                <w:tcPr>
                  <w:tcW w:w="258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</w:tr>
            <w:tr w:rsidR="00805E86" w:rsidRPr="003F7ED7">
              <w:trPr>
                <w:trHeight w:val="25"/>
              </w:trPr>
              <w:tc>
                <w:tcPr>
                  <w:tcW w:w="59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25" w:right="-30"/>
                    <w:rPr>
                      <w:rFonts w:eastAsia="Calibri"/>
                      <w:sz w:val="24"/>
                      <w:szCs w:val="24"/>
                    </w:rPr>
                  </w:pPr>
                </w:p>
              </w:tc>
              <w:tc>
                <w:tcPr>
                  <w:tcW w:w="99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08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878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Link</w:t>
                  </w:r>
                </w:p>
              </w:tc>
              <w:tc>
                <w:tcPr>
                  <w:tcW w:w="1907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258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tbl>
            <w:tblPr>
              <w:tblStyle w:val="afffffffffffffffffff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E0A7F" w:rsidRDefault="004D0E1A">
                  <w:pPr>
                    <w:pStyle w:val="Heading2"/>
                    <w:numPr>
                      <w:ilvl w:val="2"/>
                      <w:numId w:val="22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49" w:name="_Toc60320402"/>
                  <w:r w:rsidRPr="003E0A7F">
                    <w:rPr>
                      <w:highlight w:val="yellow"/>
                    </w:rPr>
                    <w:t>Pump Operator Report</w:t>
                  </w:r>
                  <w:bookmarkEnd w:id="49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E0A7F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3E0A7F">
                    <w:rPr>
                      <w:rFonts w:eastAsia="Calibri"/>
                      <w:sz w:val="24"/>
                      <w:szCs w:val="24"/>
                      <w:highlight w:val="yellow"/>
                    </w:rPr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E0A7F" w:rsidRDefault="003E0A7F" w:rsidP="00DC475C">
                  <w:pPr>
                    <w:rPr>
                      <w:highlight w:val="yellow"/>
                    </w:rPr>
                  </w:pPr>
                  <w:r w:rsidRPr="003E0A7F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E0A7F" w:rsidRDefault="003E0A7F" w:rsidP="00DC475C">
                  <w:pPr>
                    <w:rPr>
                      <w:highlight w:val="yellow"/>
                    </w:rPr>
                  </w:pPr>
                  <w:r w:rsidRPr="003E0A7F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E0A7F" w:rsidRDefault="003E0A7F" w:rsidP="00DC475C">
                  <w:pPr>
                    <w:rPr>
                      <w:highlight w:val="yellow"/>
                    </w:rPr>
                  </w:pPr>
                  <w:r w:rsidRPr="003E0A7F">
                    <w:rPr>
                      <w:highlight w:val="yellow"/>
                    </w:rP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917273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917273">
                    <w:rPr>
                      <w:rFonts w:eastAsia="Calibri"/>
                      <w:sz w:val="24"/>
                      <w:szCs w:val="24"/>
                      <w:highlight w:val="yellow"/>
                    </w:rPr>
                    <w:t>Villag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917273" w:rsidRDefault="003E0A7F" w:rsidP="00DC475C">
                  <w:pPr>
                    <w:rPr>
                      <w:highlight w:val="yellow"/>
                    </w:rPr>
                  </w:pPr>
                  <w:r w:rsidRPr="00917273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917273" w:rsidRDefault="003E0A7F" w:rsidP="00DC475C">
                  <w:pPr>
                    <w:rPr>
                      <w:highlight w:val="yellow"/>
                    </w:rPr>
                  </w:pPr>
                  <w:r w:rsidRPr="00917273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917273" w:rsidRDefault="003E0A7F" w:rsidP="00DC475C">
                  <w:pPr>
                    <w:rPr>
                      <w:highlight w:val="yellow"/>
                    </w:rPr>
                  </w:pPr>
                  <w:r w:rsidRPr="00917273">
                    <w:rPr>
                      <w:highlight w:val="yellow"/>
                    </w:rPr>
                    <w:t>N/A</w:t>
                  </w:r>
                </w:p>
              </w:tc>
            </w:tr>
            <w:tr w:rsidR="003E0A7F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 xml:space="preserve">Pump Operator 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ID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E0A7F" w:rsidRPr="003F7ED7" w:rsidRDefault="003E0A7F" w:rsidP="00476B3C">
                  <w:r>
                    <w:t>N/A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tbl>
            <w:tblPr>
              <w:tblStyle w:val="afffffffffffffffffff0"/>
              <w:tblW w:w="9036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530"/>
              <w:gridCol w:w="1620"/>
              <w:gridCol w:w="1350"/>
              <w:gridCol w:w="1800"/>
              <w:gridCol w:w="2340"/>
              <w:gridCol w:w="1396"/>
            </w:tblGrid>
            <w:tr w:rsidR="00805E86" w:rsidRPr="003F7ED7">
              <w:trPr>
                <w:trHeight w:val="215"/>
              </w:trPr>
              <w:tc>
                <w:tcPr>
                  <w:tcW w:w="9036" w:type="dxa"/>
                  <w:gridSpan w:val="6"/>
                </w:tcPr>
                <w:p w:rsidR="00805E86" w:rsidRPr="003F7ED7" w:rsidRDefault="004D0E1A">
                  <w:pPr>
                    <w:jc w:val="center"/>
                  </w:pPr>
                  <w:r w:rsidRPr="003F7ED7">
                    <w:rPr>
                      <w:sz w:val="32"/>
                      <w:szCs w:val="32"/>
                    </w:rPr>
                    <w:t xml:space="preserve">Pump Operator Report (Report Format) </w:t>
                  </w:r>
                </w:p>
              </w:tc>
            </w:tr>
            <w:tr w:rsidR="00805E86" w:rsidRPr="003F7ED7" w:rsidTr="00642BF3">
              <w:trPr>
                <w:trHeight w:val="244"/>
              </w:trPr>
              <w:tc>
                <w:tcPr>
                  <w:tcW w:w="53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L</w:t>
                  </w:r>
                </w:p>
              </w:tc>
              <w:tc>
                <w:tcPr>
                  <w:tcW w:w="162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 xml:space="preserve">Pump </w:t>
                  </w:r>
                  <w:r w:rsidR="00642BF3">
                    <w:t>Operator ID</w:t>
                  </w:r>
                </w:p>
              </w:tc>
              <w:tc>
                <w:tcPr>
                  <w:tcW w:w="13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perator Name</w:t>
                  </w:r>
                </w:p>
              </w:tc>
              <w:tc>
                <w:tcPr>
                  <w:tcW w:w="180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Operator Location</w:t>
                  </w:r>
                </w:p>
              </w:tc>
              <w:tc>
                <w:tcPr>
                  <w:tcW w:w="234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Pump Location</w:t>
                  </w:r>
                </w:p>
              </w:tc>
              <w:tc>
                <w:tcPr>
                  <w:tcW w:w="139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tatus</w:t>
                  </w:r>
                </w:p>
              </w:tc>
            </w:tr>
            <w:tr w:rsidR="00805E86" w:rsidRPr="003F7ED7" w:rsidTr="00642BF3">
              <w:trPr>
                <w:trHeight w:val="25"/>
              </w:trPr>
              <w:tc>
                <w:tcPr>
                  <w:tcW w:w="53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25" w:right="-30"/>
                    <w:rPr>
                      <w:rFonts w:eastAsia="Calibri"/>
                      <w:sz w:val="24"/>
                      <w:szCs w:val="24"/>
                    </w:rPr>
                  </w:pPr>
                </w:p>
              </w:tc>
              <w:tc>
                <w:tcPr>
                  <w:tcW w:w="162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3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800" w:type="dxa"/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Link</w:t>
                  </w:r>
                </w:p>
              </w:tc>
              <w:tc>
                <w:tcPr>
                  <w:tcW w:w="2340" w:type="dxa"/>
                </w:tcPr>
                <w:p w:rsidR="00805E86" w:rsidRPr="003F7ED7" w:rsidRDefault="00805E86">
                  <w:pPr>
                    <w:widowControl w:val="0"/>
                  </w:pPr>
                </w:p>
              </w:tc>
              <w:tc>
                <w:tcPr>
                  <w:tcW w:w="1396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05E86">
                  <w:pPr>
                    <w:widowControl w:val="0"/>
                  </w:pP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DA79C08" wp14:editId="5219E387">
                  <wp:extent cx="5943366" cy="4342765"/>
                  <wp:effectExtent l="0" t="0" r="0" b="0"/>
                  <wp:docPr id="175" name="image4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5.png"/>
                          <pic:cNvPicPr preferRelativeResize="0"/>
                        </pic:nvPicPr>
                        <pic:blipFill>
                          <a:blip r:embed="rId6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66" cy="43427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63A9F5D" wp14:editId="52008D26">
                  <wp:extent cx="5942988" cy="4350385"/>
                  <wp:effectExtent l="0" t="0" r="0" b="0"/>
                  <wp:docPr id="176" name="image4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2.png"/>
                          <pic:cNvPicPr preferRelativeResize="0"/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2988" cy="435038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DC475C" w:rsidRDefault="004D0E1A" w:rsidP="00D57EE3">
      <w:pPr>
        <w:pStyle w:val="Heading1"/>
        <w:numPr>
          <w:ilvl w:val="0"/>
          <w:numId w:val="17"/>
        </w:numPr>
        <w:rPr>
          <w:b/>
          <w:highlight w:val="cyan"/>
        </w:rPr>
      </w:pPr>
      <w:bookmarkStart w:id="50" w:name="_Toc60320403"/>
      <w:r w:rsidRPr="00DC475C">
        <w:rPr>
          <w:b/>
          <w:highlight w:val="cyan"/>
        </w:rPr>
        <w:lastRenderedPageBreak/>
        <w:t>Farmer’s Card and Payment Management (Module)</w:t>
      </w:r>
      <w:bookmarkEnd w:id="50"/>
    </w:p>
    <w:p w:rsidR="00805E86" w:rsidRPr="003F7ED7" w:rsidRDefault="004D0E1A">
      <w:r w:rsidRPr="003F7ED7">
        <w:rPr>
          <w:noProof/>
        </w:rPr>
        <w:drawing>
          <wp:inline distT="0" distB="0" distL="0" distR="0" wp14:anchorId="5D032C25" wp14:editId="5DC160E7">
            <wp:extent cx="5943600" cy="7353300"/>
            <wp:effectExtent l="19050" t="19050" r="19050" b="19050"/>
            <wp:docPr id="177" name="image4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jpg"/>
                    <pic:cNvPicPr preferRelativeResize="0"/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533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  <w:sz w:val="36"/>
          <w:szCs w:val="36"/>
        </w:rPr>
      </w:pPr>
      <w:bookmarkStart w:id="51" w:name="_Toc60320404"/>
      <w:r w:rsidRPr="003F7ED7">
        <w:rPr>
          <w:b/>
          <w:sz w:val="36"/>
          <w:szCs w:val="36"/>
        </w:rPr>
        <w:lastRenderedPageBreak/>
        <w:t>Dashboard</w:t>
      </w:r>
      <w:bookmarkEnd w:id="51"/>
    </w:p>
    <w:p w:rsidR="00805E86" w:rsidRPr="003F7ED7" w:rsidRDefault="00805E86">
      <w:pPr>
        <w:rPr>
          <w:sz w:val="36"/>
          <w:szCs w:val="36"/>
        </w:rPr>
      </w:pPr>
    </w:p>
    <w:p w:rsidR="00805E86" w:rsidRPr="003F7ED7" w:rsidRDefault="004D0E1A">
      <w:pPr>
        <w:rPr>
          <w:sz w:val="36"/>
          <w:szCs w:val="36"/>
        </w:rPr>
      </w:pPr>
      <w:r w:rsidRPr="003F7ED7">
        <w:rPr>
          <w:noProof/>
          <w:sz w:val="36"/>
          <w:szCs w:val="36"/>
        </w:rPr>
        <w:drawing>
          <wp:inline distT="0" distB="0" distL="0" distR="0" wp14:anchorId="65347DA2" wp14:editId="29C49621">
            <wp:extent cx="5943492" cy="4270375"/>
            <wp:effectExtent l="19050" t="19050" r="19685" b="15875"/>
            <wp:docPr id="178" name="image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 preferRelativeResize="0"/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492" cy="4270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ffffffffffffffffff1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8270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52" w:name="_Toc60320405"/>
            <w:r w:rsidRPr="003F7ED7">
              <w:rPr>
                <w:b/>
              </w:rPr>
              <w:lastRenderedPageBreak/>
              <w:t>Application List (Feature)</w:t>
            </w:r>
            <w:bookmarkEnd w:id="52"/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application lists applied from the service receiver panel.</w:t>
            </w:r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Review, Reject, Approve or present for approval.</w:t>
            </w:r>
          </w:p>
          <w:p w:rsidR="00805E86" w:rsidRPr="003F7ED7" w:rsidRDefault="00805E86"/>
          <w:tbl>
            <w:tblPr>
              <w:tblStyle w:val="afffffffffffffffffff2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7395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5916F6" w:rsidRDefault="004D0E1A" w:rsidP="00D57EE3">
                  <w:pPr>
                    <w:pStyle w:val="Heading2"/>
                    <w:numPr>
                      <w:ilvl w:val="2"/>
                      <w:numId w:val="17"/>
                    </w:numPr>
                    <w:rPr>
                      <w:highlight w:val="yellow"/>
                    </w:rPr>
                  </w:pPr>
                  <w:bookmarkStart w:id="53" w:name="_Toc60320406"/>
                  <w:r w:rsidRPr="005916F6">
                    <w:rPr>
                      <w:highlight w:val="yellow"/>
                    </w:rPr>
                    <w:t>New application Lists (Sub Feature)</w:t>
                  </w:r>
                  <w:bookmarkEnd w:id="53"/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fff3"/>
                    <w:tblW w:w="9132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01"/>
                    <w:gridCol w:w="784"/>
                    <w:gridCol w:w="935"/>
                    <w:gridCol w:w="750"/>
                    <w:gridCol w:w="1112"/>
                    <w:gridCol w:w="1198"/>
                    <w:gridCol w:w="1198"/>
                    <w:gridCol w:w="1112"/>
                    <w:gridCol w:w="1542"/>
                  </w:tblGrid>
                  <w:tr w:rsidR="00805E86" w:rsidRPr="003F7ED7">
                    <w:trPr>
                      <w:trHeight w:val="564"/>
                    </w:trPr>
                    <w:tc>
                      <w:tcPr>
                        <w:tcW w:w="5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7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ID</w:t>
                        </w: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nt Name</w:t>
                        </w:r>
                      </w:p>
                    </w:tc>
                    <w:tc>
                      <w:tcPr>
                        <w:tcW w:w="75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ddress</w:t>
                        </w:r>
                      </w:p>
                    </w:tc>
                    <w:tc>
                      <w:tcPr>
                        <w:tcW w:w="11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Date</w:t>
                        </w:r>
                      </w:p>
                    </w:tc>
                    <w:tc>
                      <w:tcPr>
                        <w:tcW w:w="119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Application</w:t>
                        </w:r>
                      </w:p>
                    </w:tc>
                    <w:tc>
                      <w:tcPr>
                        <w:tcW w:w="119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ttached Document (link)</w:t>
                        </w:r>
                      </w:p>
                    </w:tc>
                    <w:tc>
                      <w:tcPr>
                        <w:tcW w:w="11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Status</w:t>
                        </w:r>
                      </w:p>
                    </w:tc>
                    <w:tc>
                      <w:tcPr>
                        <w:tcW w:w="154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1114"/>
                    </w:trPr>
                    <w:tc>
                      <w:tcPr>
                        <w:tcW w:w="5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1</w:t>
                        </w:r>
                      </w:p>
                    </w:tc>
                    <w:tc>
                      <w:tcPr>
                        <w:tcW w:w="7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5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1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19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(Button)</w:t>
                        </w:r>
                      </w:p>
                    </w:tc>
                    <w:tc>
                      <w:tcPr>
                        <w:tcW w:w="119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11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Pending, Reject, Approved</w:t>
                        </w:r>
                      </w:p>
                    </w:tc>
                    <w:tc>
                      <w:tcPr>
                        <w:tcW w:w="154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view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ject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rove (Button),</w:t>
                        </w:r>
                      </w:p>
                      <w:p w:rsidR="00805E86" w:rsidRPr="003F7ED7" w:rsidRDefault="005916F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5916F6"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>Work Flow</w:t>
                        </w:r>
                        <w:r w:rsidR="004D0E1A" w:rsidRPr="005916F6"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 xml:space="preserve"> (Button)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  <w:tbl>
                  <w:tblPr>
                    <w:tblStyle w:val="afffffffffffffffffff4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view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view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Review action will show in the Service receiver panel.</w:t>
                  </w:r>
                </w:p>
                <w:p w:rsidR="00805E86" w:rsidRPr="003F7ED7" w:rsidRDefault="00805E86"/>
                <w:p w:rsidR="00805E86" w:rsidRPr="003F7ED7" w:rsidRDefault="00805E86"/>
                <w:tbl>
                  <w:tblPr>
                    <w:tblStyle w:val="afffffffffffffffffff5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ject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Reject action will show in the Service receiver panel.</w:t>
                  </w:r>
                </w:p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tbl>
            <w:tblPr>
              <w:tblStyle w:val="afffffffffffffffffff6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877302" w:rsidRDefault="00A34C48" w:rsidP="00D57EE3">
                  <w:pPr>
                    <w:pStyle w:val="Heading2"/>
                    <w:numPr>
                      <w:ilvl w:val="2"/>
                      <w:numId w:val="17"/>
                    </w:numPr>
                    <w:rPr>
                      <w:highlight w:val="yellow"/>
                    </w:rPr>
                  </w:pPr>
                  <w:bookmarkStart w:id="54" w:name="_Toc60320407"/>
                  <w:r>
                    <w:rPr>
                      <w:highlight w:val="yellow"/>
                    </w:rPr>
                    <w:lastRenderedPageBreak/>
                    <w:t>Reissue</w:t>
                  </w:r>
                  <w:r w:rsidR="004D0E1A" w:rsidRPr="00877302">
                    <w:rPr>
                      <w:highlight w:val="yellow"/>
                    </w:rPr>
                    <w:t xml:space="preserve"> Application Lists (Sub Feature)</w:t>
                  </w:r>
                  <w:bookmarkEnd w:id="54"/>
                </w:p>
                <w:p w:rsidR="00805E86" w:rsidRPr="003F7ED7" w:rsidRDefault="00A34C48">
                  <w:pPr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>
                    <w:t>Here will show all Reissue</w:t>
                  </w:r>
                  <w:r w:rsidR="004D0E1A" w:rsidRPr="003F7ED7">
                    <w:t xml:space="preserve"> application lists applied from the service receiver panel.</w:t>
                  </w:r>
                </w:p>
                <w:p w:rsidR="00805E86" w:rsidRPr="003F7ED7" w:rsidRDefault="004D0E1A">
                  <w:pPr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40" w:lineRule="auto"/>
                  </w:pPr>
                  <w:r w:rsidRPr="003F7ED7">
                    <w:t>Users can Review, Reject, Approve or present for approval.</w:t>
                  </w:r>
                </w:p>
                <w:p w:rsidR="00805E86" w:rsidRPr="003F7ED7" w:rsidRDefault="00805E86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</w:pPr>
                </w:p>
              </w:tc>
            </w:tr>
          </w:tbl>
          <w:p w:rsidR="00805E86" w:rsidRPr="003F7ED7" w:rsidRDefault="00805E86">
            <w:pPr>
              <w:widowControl w:val="0"/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(Table Format)</w:t>
            </w:r>
          </w:p>
          <w:p w:rsidR="00805E86" w:rsidRPr="003F7ED7" w:rsidRDefault="00805E86"/>
          <w:tbl>
            <w:tblPr>
              <w:tblStyle w:val="afffffffffffffffffff7"/>
              <w:tblW w:w="9340" w:type="dxa"/>
              <w:tblLayout w:type="fixed"/>
              <w:tblLook w:val="0400" w:firstRow="0" w:lastRow="0" w:firstColumn="0" w:lastColumn="0" w:noHBand="0" w:noVBand="1"/>
            </w:tblPr>
            <w:tblGrid>
              <w:gridCol w:w="465"/>
              <w:gridCol w:w="728"/>
              <w:gridCol w:w="868"/>
              <w:gridCol w:w="868"/>
              <w:gridCol w:w="720"/>
              <w:gridCol w:w="1044"/>
              <w:gridCol w:w="1131"/>
              <w:gridCol w:w="1131"/>
              <w:gridCol w:w="957"/>
              <w:gridCol w:w="1428"/>
            </w:tblGrid>
            <w:tr w:rsidR="00805E86" w:rsidRPr="003F7ED7">
              <w:trPr>
                <w:trHeight w:val="558"/>
              </w:trPr>
              <w:tc>
                <w:tcPr>
                  <w:tcW w:w="46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7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tion ID</w:t>
                  </w:r>
                </w:p>
              </w:tc>
              <w:tc>
                <w:tcPr>
                  <w:tcW w:w="8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Card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8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nt Name</w:t>
                  </w:r>
                </w:p>
              </w:tc>
              <w:tc>
                <w:tcPr>
                  <w:tcW w:w="72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ddress</w:t>
                  </w:r>
                </w:p>
              </w:tc>
              <w:tc>
                <w:tcPr>
                  <w:tcW w:w="10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tion Date</w:t>
                  </w:r>
                </w:p>
              </w:tc>
              <w:tc>
                <w:tcPr>
                  <w:tcW w:w="11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Application</w:t>
                  </w:r>
                </w:p>
              </w:tc>
              <w:tc>
                <w:tcPr>
                  <w:tcW w:w="11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ttached Document (link)</w:t>
                  </w:r>
                </w:p>
              </w:tc>
              <w:tc>
                <w:tcPr>
                  <w:tcW w:w="95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Status</w:t>
                  </w:r>
                </w:p>
              </w:tc>
              <w:tc>
                <w:tcPr>
                  <w:tcW w:w="14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ction</w:t>
                  </w:r>
                </w:p>
              </w:tc>
            </w:tr>
            <w:tr w:rsidR="00805E86" w:rsidRPr="003F7ED7">
              <w:trPr>
                <w:trHeight w:val="1101"/>
              </w:trPr>
              <w:tc>
                <w:tcPr>
                  <w:tcW w:w="46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7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8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86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72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11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(Button)</w:t>
                  </w:r>
                </w:p>
              </w:tc>
              <w:tc>
                <w:tcPr>
                  <w:tcW w:w="11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95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Pending, Reject, Approved</w:t>
                  </w:r>
                </w:p>
              </w:tc>
              <w:tc>
                <w:tcPr>
                  <w:tcW w:w="14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spacing w:line="240" w:lineRule="auto"/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Review (Button),</w:t>
                  </w:r>
                </w:p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Reject (Button),</w:t>
                  </w:r>
                </w:p>
                <w:p w:rsidR="00805E86" w:rsidRPr="003F7ED7" w:rsidRDefault="004D0E1A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rove (Button),</w:t>
                  </w:r>
                </w:p>
                <w:p w:rsidR="00805E86" w:rsidRPr="003F7ED7" w:rsidRDefault="005916F6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5916F6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Workflow</w:t>
                  </w:r>
                  <w:r w:rsidR="004D0E1A" w:rsidRPr="005916F6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 xml:space="preserve"> (Button)</w:t>
                  </w:r>
                </w:p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805E86"/>
          <w:tbl>
            <w:tblPr>
              <w:tblStyle w:val="afffffffffffffffffff8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Review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view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Review action will show in the Service receiver panel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ff9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Reject (Button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ject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Reject action will show in the Service receiver panel.</w:t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3022055" wp14:editId="739F3A16">
                  <wp:extent cx="5943478" cy="4530090"/>
                  <wp:effectExtent l="0" t="0" r="0" b="0"/>
                  <wp:docPr id="179" name="image5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0.png"/>
                          <pic:cNvPicPr preferRelativeResize="0"/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78" cy="453009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E845CB2" wp14:editId="76E4F87F">
                  <wp:extent cx="5943300" cy="4379595"/>
                  <wp:effectExtent l="0" t="0" r="0" b="0"/>
                  <wp:docPr id="180" name="image5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2.png"/>
                          <pic:cNvPicPr preferRelativeResize="0"/>
                        </pic:nvPicPr>
                        <pic:blipFill>
                          <a:blip r:embed="rId6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00" cy="437959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91E0630" wp14:editId="1FE04890">
                  <wp:extent cx="5943478" cy="4530090"/>
                  <wp:effectExtent l="0" t="0" r="0" b="0"/>
                  <wp:docPr id="181" name="image5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6.png"/>
                          <pic:cNvPicPr preferRelativeResize="0"/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78" cy="453009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A4C9014" wp14:editId="66405250">
                  <wp:extent cx="5943600" cy="4670866"/>
                  <wp:effectExtent l="0" t="0" r="0" b="0"/>
                  <wp:docPr id="182" name="image5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4.png"/>
                          <pic:cNvPicPr preferRelativeResize="0"/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7086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tbl>
      <w:tblPr>
        <w:tblStyle w:val="afffffffffffffffffff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64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55" w:name="_Toc60320408"/>
            <w:r w:rsidRPr="003F7ED7">
              <w:rPr>
                <w:b/>
              </w:rPr>
              <w:lastRenderedPageBreak/>
              <w:t>Generate Card (Feature)</w:t>
            </w:r>
            <w:bookmarkEnd w:id="55"/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the approved application list.</w:t>
            </w:r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System will auto generate cards and show them with links.</w:t>
            </w:r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issue cards.</w:t>
            </w:r>
          </w:p>
          <w:p w:rsidR="00805E86" w:rsidRPr="003F7ED7" w:rsidRDefault="00805E86"/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Approved Application List (Table Format)</w:t>
            </w:r>
          </w:p>
          <w:p w:rsidR="00805E86" w:rsidRPr="003F7ED7" w:rsidRDefault="00805E86"/>
          <w:tbl>
            <w:tblPr>
              <w:tblStyle w:val="afffffffffffffffffffb"/>
              <w:tblW w:w="9307" w:type="dxa"/>
              <w:tblLayout w:type="fixed"/>
              <w:tblLook w:val="0400" w:firstRow="0" w:lastRow="0" w:firstColumn="0" w:lastColumn="0" w:noHBand="0" w:noVBand="1"/>
            </w:tblPr>
            <w:tblGrid>
              <w:gridCol w:w="479"/>
              <w:gridCol w:w="750"/>
              <w:gridCol w:w="712"/>
              <w:gridCol w:w="1074"/>
              <w:gridCol w:w="742"/>
              <w:gridCol w:w="1074"/>
              <w:gridCol w:w="1074"/>
              <w:gridCol w:w="1074"/>
              <w:gridCol w:w="1164"/>
              <w:gridCol w:w="1164"/>
            </w:tblGrid>
            <w:tr w:rsidR="00805E86" w:rsidRPr="003F7ED7">
              <w:trPr>
                <w:trHeight w:val="390"/>
              </w:trPr>
              <w:tc>
                <w:tcPr>
                  <w:tcW w:w="47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75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tion ID</w:t>
                  </w:r>
                </w:p>
              </w:tc>
              <w:tc>
                <w:tcPr>
                  <w:tcW w:w="71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nt Name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pplication Type</w:t>
                  </w: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ddress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Application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ttached Document (link)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Generated Card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ction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Checkbox</w:t>
                  </w:r>
                </w:p>
              </w:tc>
            </w:tr>
            <w:tr w:rsidR="00805E86" w:rsidRPr="003F7ED7">
              <w:trPr>
                <w:trHeight w:val="731"/>
              </w:trPr>
              <w:tc>
                <w:tcPr>
                  <w:tcW w:w="47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75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71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7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(Button)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Issue Card (Button)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Select All for issue card one shot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31568706" wp14:editId="5F86C5D9">
                  <wp:extent cx="5943213" cy="4376420"/>
                  <wp:effectExtent l="19050" t="19050" r="19685" b="24130"/>
                  <wp:docPr id="172" name="image4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0.png"/>
                          <pic:cNvPicPr preferRelativeResize="0"/>
                        </pic:nvPicPr>
                        <pic:blipFill>
                          <a:blip r:embed="rId7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213" cy="437642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tbl>
      <w:tblPr>
        <w:tblStyle w:val="afffffffffffffffffffc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E500AB" w:rsidRPr="003F7ED7">
        <w:trPr>
          <w:trHeight w:val="3734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56" w:name="_Toc60320409"/>
            <w:r w:rsidRPr="003F7ED7">
              <w:rPr>
                <w:b/>
              </w:rPr>
              <w:lastRenderedPageBreak/>
              <w:t>Reports (Feature)</w:t>
            </w:r>
            <w:bookmarkEnd w:id="56"/>
          </w:p>
          <w:p w:rsidR="00805E86" w:rsidRPr="003F7ED7" w:rsidRDefault="004D0E1A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 can search reports.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</w:p>
          <w:tbl>
            <w:tblPr>
              <w:tblStyle w:val="afffffffffffffffffffd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 w:rsidP="00D57EE3">
                  <w:pPr>
                    <w:pStyle w:val="Heading2"/>
                    <w:numPr>
                      <w:ilvl w:val="2"/>
                      <w:numId w:val="17"/>
                    </w:numPr>
                  </w:pPr>
                  <w:bookmarkStart w:id="57" w:name="_Toc60320410"/>
                  <w:r w:rsidRPr="003F7ED7">
                    <w:t>Application Report</w:t>
                  </w:r>
                  <w:bookmarkEnd w:id="57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ID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pplication Typ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tatus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Application Report (Report Format)</w:t>
            </w:r>
          </w:p>
          <w:tbl>
            <w:tblPr>
              <w:tblStyle w:val="afffffffffffffffffffe"/>
              <w:tblW w:w="9360" w:type="dxa"/>
              <w:tblLayout w:type="fixed"/>
              <w:tblLook w:val="0400" w:firstRow="0" w:lastRow="0" w:firstColumn="0" w:lastColumn="0" w:noHBand="0" w:noVBand="1"/>
            </w:tblPr>
            <w:tblGrid>
              <w:gridCol w:w="592"/>
              <w:gridCol w:w="593"/>
              <w:gridCol w:w="1078"/>
              <w:gridCol w:w="882"/>
              <w:gridCol w:w="1319"/>
              <w:gridCol w:w="936"/>
              <w:gridCol w:w="1321"/>
              <w:gridCol w:w="1319"/>
              <w:gridCol w:w="1320"/>
            </w:tblGrid>
            <w:tr w:rsidR="00805E86" w:rsidRPr="003F7ED7">
              <w:trPr>
                <w:trHeight w:val="390"/>
              </w:trPr>
              <w:tc>
                <w:tcPr>
                  <w:tcW w:w="5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5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Organization</w:t>
                  </w: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tion ID</w:t>
                  </w:r>
                </w:p>
              </w:tc>
              <w:tc>
                <w:tcPr>
                  <w:tcW w:w="88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pplicant Name</w:t>
                  </w:r>
                </w:p>
              </w:tc>
              <w:tc>
                <w:tcPr>
                  <w:tcW w:w="13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pplication Type</w:t>
                  </w:r>
                </w:p>
              </w:tc>
              <w:tc>
                <w:tcPr>
                  <w:tcW w:w="9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Status</w:t>
                  </w:r>
                </w:p>
              </w:tc>
              <w:tc>
                <w:tcPr>
                  <w:tcW w:w="132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Application</w:t>
                  </w:r>
                </w:p>
              </w:tc>
              <w:tc>
                <w:tcPr>
                  <w:tcW w:w="13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ttached Document (link)</w:t>
                  </w:r>
                </w:p>
              </w:tc>
              <w:tc>
                <w:tcPr>
                  <w:tcW w:w="132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Generated Card</w:t>
                  </w:r>
                </w:p>
              </w:tc>
            </w:tr>
            <w:tr w:rsidR="00805E86" w:rsidRPr="003F7ED7">
              <w:trPr>
                <w:trHeight w:val="533"/>
              </w:trPr>
              <w:tc>
                <w:tcPr>
                  <w:tcW w:w="5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5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88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3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9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32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(Button)</w:t>
                  </w:r>
                </w:p>
              </w:tc>
              <w:tc>
                <w:tcPr>
                  <w:tcW w:w="13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132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tbl>
            <w:tblPr>
              <w:tblStyle w:val="affffffffffffffffffff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 w:rsidP="00D57EE3">
                  <w:pPr>
                    <w:pStyle w:val="Heading2"/>
                    <w:numPr>
                      <w:ilvl w:val="2"/>
                      <w:numId w:val="17"/>
                    </w:numPr>
                  </w:pPr>
                  <w:bookmarkStart w:id="58" w:name="_Toc60320411"/>
                  <w:r w:rsidRPr="00081268">
                    <w:lastRenderedPageBreak/>
                    <w:t>Payment Collection Report</w:t>
                  </w:r>
                  <w:bookmarkEnd w:id="58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ID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pplication Typ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From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  <w:tr w:rsidR="00476B3C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476B3C" w:rsidP="00476B3C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 To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76B3C" w:rsidRPr="003F7ED7" w:rsidRDefault="008E0D2B" w:rsidP="00476B3C">
                  <w:r>
                    <w:t>N/A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Payment Collection Report (Report Format)</w:t>
            </w:r>
          </w:p>
          <w:tbl>
            <w:tblPr>
              <w:tblStyle w:val="affffffffffffffffffff0"/>
              <w:tblW w:w="9359" w:type="dxa"/>
              <w:tblLayout w:type="fixed"/>
              <w:tblLook w:val="0400" w:firstRow="0" w:lastRow="0" w:firstColumn="0" w:lastColumn="0" w:noHBand="0" w:noVBand="1"/>
            </w:tblPr>
            <w:tblGrid>
              <w:gridCol w:w="692"/>
              <w:gridCol w:w="692"/>
              <w:gridCol w:w="1255"/>
              <w:gridCol w:w="1026"/>
              <w:gridCol w:w="1549"/>
              <w:gridCol w:w="1074"/>
              <w:gridCol w:w="1537"/>
              <w:gridCol w:w="1534"/>
            </w:tblGrid>
            <w:tr w:rsidR="00805E86" w:rsidRPr="003F7ED7">
              <w:trPr>
                <w:trHeight w:val="361"/>
              </w:trPr>
              <w:tc>
                <w:tcPr>
                  <w:tcW w:w="6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6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Organization</w:t>
                  </w:r>
                </w:p>
              </w:tc>
              <w:tc>
                <w:tcPr>
                  <w:tcW w:w="125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Payment Type</w:t>
                  </w:r>
                </w:p>
              </w:tc>
              <w:tc>
                <w:tcPr>
                  <w:tcW w:w="10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mount</w:t>
                  </w:r>
                </w:p>
              </w:tc>
              <w:tc>
                <w:tcPr>
                  <w:tcW w:w="15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Payment Date</w:t>
                  </w: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pplicant Name</w:t>
                  </w:r>
                </w:p>
              </w:tc>
              <w:tc>
                <w:tcPr>
                  <w:tcW w:w="153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Application</w:t>
                  </w:r>
                </w:p>
              </w:tc>
              <w:tc>
                <w:tcPr>
                  <w:tcW w:w="15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Attached Document (link)</w:t>
                  </w:r>
                </w:p>
              </w:tc>
            </w:tr>
            <w:tr w:rsidR="00805E86" w:rsidRPr="003F7ED7">
              <w:trPr>
                <w:trHeight w:val="494"/>
              </w:trPr>
              <w:tc>
                <w:tcPr>
                  <w:tcW w:w="6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6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125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5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7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53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View (Button)</w:t>
                  </w:r>
                </w:p>
              </w:tc>
              <w:tc>
                <w:tcPr>
                  <w:tcW w:w="15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</w:rPr>
                  </w:pPr>
                </w:p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A1D4638" wp14:editId="001BAF42">
                  <wp:extent cx="5943127" cy="4487545"/>
                  <wp:effectExtent l="19050" t="19050" r="19685" b="27305"/>
                  <wp:docPr id="162" name="image4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1.png"/>
                          <pic:cNvPicPr preferRelativeResize="0"/>
                        </pic:nvPicPr>
                        <pic:blipFill>
                          <a:blip r:embed="rId7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127" cy="448754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411F3372" wp14:editId="6505664B">
                  <wp:extent cx="5859592" cy="3315672"/>
                  <wp:effectExtent l="19050" t="19050" r="27305" b="18415"/>
                  <wp:docPr id="163" name="image2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9.png"/>
                          <pic:cNvPicPr preferRelativeResize="0"/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9592" cy="331567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1B323738" wp14:editId="707D2F5D">
                  <wp:extent cx="5943462" cy="4368800"/>
                  <wp:effectExtent l="0" t="0" r="0" b="0"/>
                  <wp:docPr id="164" name="image3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9.png"/>
                          <pic:cNvPicPr preferRelativeResize="0"/>
                        </pic:nvPicPr>
                        <pic:blipFill>
                          <a:blip r:embed="rId7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62" cy="4368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59" w:name="_Toc60320412"/>
      <w:r w:rsidRPr="003F7ED7">
        <w:rPr>
          <w:b/>
        </w:rPr>
        <w:lastRenderedPageBreak/>
        <w:t>Pump Maintenance &amp; Complain Management (Module)</w:t>
      </w:r>
      <w:bookmarkEnd w:id="59"/>
    </w:p>
    <w:p w:rsidR="00805E86" w:rsidRPr="003F7ED7" w:rsidRDefault="00805E86"/>
    <w:p w:rsidR="00805E86" w:rsidRPr="003F7ED7" w:rsidRDefault="004D0E1A">
      <w:r w:rsidRPr="003F7ED7">
        <w:rPr>
          <w:noProof/>
        </w:rPr>
        <w:drawing>
          <wp:inline distT="0" distB="0" distL="0" distR="0" wp14:anchorId="3B327CFA" wp14:editId="1AF167F7">
            <wp:extent cx="5943600" cy="6952615"/>
            <wp:effectExtent l="19050" t="19050" r="19050" b="19685"/>
            <wp:docPr id="165" name="image3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jpg"/>
                    <pic:cNvPicPr preferRelativeResize="0"/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526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60" w:name="_Toc60320413"/>
      <w:r w:rsidRPr="003F7ED7">
        <w:rPr>
          <w:b/>
        </w:rPr>
        <w:lastRenderedPageBreak/>
        <w:t>Dashboard</w:t>
      </w:r>
      <w:bookmarkEnd w:id="60"/>
    </w:p>
    <w:p w:rsidR="00805E86" w:rsidRPr="003F7ED7" w:rsidRDefault="004D0E1A">
      <w:pPr>
        <w:ind w:left="360"/>
        <w:rPr>
          <w:b/>
          <w:sz w:val="32"/>
          <w:szCs w:val="32"/>
        </w:rPr>
      </w:pPr>
      <w:r w:rsidRPr="003F7ED7">
        <w:rPr>
          <w:b/>
          <w:noProof/>
          <w:sz w:val="32"/>
          <w:szCs w:val="32"/>
        </w:rPr>
        <w:drawing>
          <wp:inline distT="0" distB="0" distL="0" distR="0" wp14:anchorId="5B813735" wp14:editId="072FCAF8">
            <wp:extent cx="5943600" cy="4257472"/>
            <wp:effectExtent l="19050" t="19050" r="19050" b="10160"/>
            <wp:docPr id="166" name="image3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8.png"/>
                    <pic:cNvPicPr preferRelativeResize="0"/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574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tbl>
      <w:tblPr>
        <w:tblStyle w:val="affffffffffffffffffff1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A34C48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61" w:name="_Toc60320414"/>
            <w:r w:rsidRPr="00A34C48">
              <w:rPr>
                <w:b/>
                <w:highlight w:val="yellow"/>
              </w:rPr>
              <w:lastRenderedPageBreak/>
              <w:t>Complain List (Feature)</w:t>
            </w:r>
            <w:bookmarkEnd w:id="61"/>
          </w:p>
          <w:p w:rsidR="00805E86" w:rsidRPr="003F7ED7" w:rsidRDefault="004D0E1A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complain list from service receiver panel</w:t>
            </w:r>
          </w:p>
          <w:p w:rsidR="00805E86" w:rsidRPr="003F7ED7" w:rsidRDefault="004D0E1A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Close, Present and send for maintenance.</w:t>
            </w:r>
          </w:p>
          <w:p w:rsidR="00805E86" w:rsidRPr="003F7ED7" w:rsidRDefault="00805E86"/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Complain List (Table Format)</w:t>
            </w:r>
          </w:p>
          <w:tbl>
            <w:tblPr>
              <w:tblStyle w:val="affffffffffffffffffff2"/>
              <w:tblW w:w="921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20"/>
              <w:gridCol w:w="1095"/>
              <w:gridCol w:w="990"/>
              <w:gridCol w:w="1080"/>
              <w:gridCol w:w="810"/>
              <w:gridCol w:w="810"/>
              <w:gridCol w:w="830"/>
              <w:gridCol w:w="957"/>
              <w:gridCol w:w="928"/>
              <w:gridCol w:w="1199"/>
            </w:tblGrid>
            <w:tr w:rsidR="00805E86" w:rsidRPr="003F7ED7">
              <w:trPr>
                <w:trHeight w:val="736"/>
              </w:trPr>
              <w:tc>
                <w:tcPr>
                  <w:tcW w:w="52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b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b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95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Organization</w:t>
                  </w:r>
                </w:p>
              </w:tc>
              <w:tc>
                <w:tcPr>
                  <w:tcW w:w="99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Complain ID</w:t>
                  </w:r>
                </w:p>
              </w:tc>
              <w:tc>
                <w:tcPr>
                  <w:tcW w:w="108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Complained by</w:t>
                  </w: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162515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162515">
                    <w:rPr>
                      <w:rFonts w:eastAsia="Calibri"/>
                      <w:b/>
                      <w:sz w:val="16"/>
                      <w:szCs w:val="16"/>
                      <w:highlight w:val="yellow"/>
                    </w:rPr>
                    <w:t>Location</w:t>
                  </w: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Subject</w:t>
                  </w:r>
                </w:p>
              </w:tc>
              <w:tc>
                <w:tcPr>
                  <w:tcW w:w="83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Date</w:t>
                  </w:r>
                </w:p>
              </w:tc>
              <w:tc>
                <w:tcPr>
                  <w:tcW w:w="957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View Complain</w:t>
                  </w:r>
                </w:p>
              </w:tc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ttachment</w:t>
                  </w:r>
                </w:p>
              </w:tc>
              <w:tc>
                <w:tcPr>
                  <w:tcW w:w="1199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ction</w:t>
                  </w:r>
                </w:p>
              </w:tc>
            </w:tr>
            <w:tr w:rsidR="00805E86" w:rsidRPr="003F7ED7">
              <w:trPr>
                <w:trHeight w:val="524"/>
              </w:trPr>
              <w:tc>
                <w:tcPr>
                  <w:tcW w:w="52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09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9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0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3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95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View (Button)</w:t>
                  </w:r>
                </w:p>
              </w:tc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Link</w:t>
                  </w:r>
                </w:p>
              </w:tc>
              <w:tc>
                <w:tcPr>
                  <w:tcW w:w="119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A34C48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A34C48">
                    <w:rPr>
                      <w:rFonts w:eastAsia="Calibri"/>
                      <w:sz w:val="16"/>
                      <w:szCs w:val="16"/>
                      <w:highlight w:val="yellow"/>
                    </w:rPr>
                    <w:t>Resolved</w:t>
                  </w:r>
                  <w:r w:rsidR="004D0E1A" w:rsidRPr="00A34C48">
                    <w:rPr>
                      <w:rFonts w:eastAsia="Calibri"/>
                      <w:sz w:val="16"/>
                      <w:szCs w:val="16"/>
                      <w:highlight w:val="yellow"/>
                    </w:rPr>
                    <w:t xml:space="preserve"> (Button)</w:t>
                  </w:r>
                </w:p>
                <w:p w:rsidR="00805E86" w:rsidRPr="003F7ED7" w:rsidRDefault="00F00739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F00739">
                    <w:rPr>
                      <w:rFonts w:eastAsia="Calibri"/>
                      <w:sz w:val="16"/>
                      <w:szCs w:val="16"/>
                      <w:highlight w:val="yellow"/>
                    </w:rPr>
                    <w:t>Workflow</w:t>
                  </w:r>
                  <w:r w:rsidR="004D0E1A" w:rsidRPr="00F00739">
                    <w:rPr>
                      <w:rFonts w:eastAsia="Calibri"/>
                      <w:sz w:val="16"/>
                      <w:szCs w:val="16"/>
                      <w:highlight w:val="yellow"/>
                    </w:rPr>
                    <w:t xml:space="preserve"> (Button),</w:t>
                  </w:r>
                </w:p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end (Button),</w:t>
                  </w:r>
                </w:p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Review (Button)</w:t>
                  </w:r>
                </w:p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Apply of “Send” Button, the file will go to the “Required Maintenance” (Feature) for farther action.</w:t>
            </w:r>
          </w:p>
          <w:p w:rsidR="00805E86" w:rsidRPr="003F7ED7" w:rsidRDefault="00805E86"/>
          <w:p w:rsidR="00805E86" w:rsidRPr="003F7ED7" w:rsidRDefault="00805E86"/>
          <w:p w:rsidR="00805E86" w:rsidRPr="003F7ED7" w:rsidRDefault="00A34C48">
            <w:pPr>
              <w:jc w:val="center"/>
              <w:rPr>
                <w:sz w:val="32"/>
                <w:szCs w:val="32"/>
              </w:rPr>
            </w:pPr>
            <w:r w:rsidRPr="00A34C48">
              <w:rPr>
                <w:sz w:val="32"/>
                <w:szCs w:val="32"/>
                <w:highlight w:val="yellow"/>
              </w:rPr>
              <w:t>Resolved</w:t>
            </w:r>
            <w:r w:rsidR="004D0E1A" w:rsidRPr="00A34C48">
              <w:rPr>
                <w:sz w:val="32"/>
                <w:szCs w:val="32"/>
                <w:highlight w:val="yellow"/>
              </w:rPr>
              <w:t xml:space="preserve"> (Button)</w:t>
            </w:r>
          </w:p>
          <w:tbl>
            <w:tblPr>
              <w:tblStyle w:val="affffffffffffffffffff3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A34C4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Resolve</w:t>
                  </w:r>
                  <w:r w:rsidR="004D0E1A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 </w:t>
                  </w:r>
                  <w:r w:rsidR="008E0D2B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No</w:t>
                  </w:r>
                  <w:r w:rsidR="004D0E1A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Review (Button)</w:t>
            </w:r>
          </w:p>
          <w:tbl>
            <w:tblPr>
              <w:tblStyle w:val="affffffffffffffffffff4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eview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lastRenderedPageBreak/>
              <w:drawing>
                <wp:inline distT="0" distB="0" distL="0" distR="0" wp14:anchorId="199426B6" wp14:editId="639DDE12">
                  <wp:extent cx="5943492" cy="4270375"/>
                  <wp:effectExtent l="0" t="0" r="0" b="0"/>
                  <wp:docPr id="167" name="image4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3.png"/>
                          <pic:cNvPicPr preferRelativeResize="0"/>
                        </pic:nvPicPr>
                        <pic:blipFill>
                          <a:blip r:embed="rId7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A5D3D18" wp14:editId="25FD926B">
                  <wp:extent cx="6061710" cy="4274185"/>
                  <wp:effectExtent l="0" t="0" r="0" b="0"/>
                  <wp:docPr id="168" name="image2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6.png"/>
                          <pic:cNvPicPr preferRelativeResize="0"/>
                        </pic:nvPicPr>
                        <pic:blipFill>
                          <a:blip r:embed="rId7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61710" cy="427418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tbl>
      <w:tblPr>
        <w:tblStyle w:val="affffffffffffffffffff5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162515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62" w:name="_Toc60320415"/>
            <w:r w:rsidRPr="00162515">
              <w:rPr>
                <w:b/>
                <w:highlight w:val="yellow"/>
              </w:rPr>
              <w:lastRenderedPageBreak/>
              <w:t>Required Maintenance (Feature)</w:t>
            </w:r>
            <w:bookmarkEnd w:id="62"/>
          </w:p>
          <w:p w:rsidR="00805E86" w:rsidRPr="003F7ED7" w:rsidRDefault="004D0E1A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the Maintenance required list from the complaint list.</w:t>
            </w:r>
          </w:p>
          <w:p w:rsidR="00805E86" w:rsidRPr="003F7ED7" w:rsidRDefault="004D0E1A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close, add troubled equipment &amp; Send for tasks.</w:t>
            </w:r>
          </w:p>
          <w:p w:rsidR="00805E86" w:rsidRPr="003F7ED7" w:rsidRDefault="004D0E1A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This feature is for the person who can get information about troubled equipment and add for maintenance.</w:t>
            </w:r>
          </w:p>
          <w:p w:rsidR="00805E86" w:rsidRPr="003F7ED7" w:rsidRDefault="00805E86"/>
          <w:tbl>
            <w:tblPr>
              <w:tblStyle w:val="affffffffffffffffffff6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715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Maintenance List (Table Format)</w:t>
                  </w:r>
                </w:p>
                <w:tbl>
                  <w:tblPr>
                    <w:tblStyle w:val="affffffffffffffffffff7"/>
                    <w:tblW w:w="8854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70"/>
                    <w:gridCol w:w="589"/>
                    <w:gridCol w:w="1003"/>
                    <w:gridCol w:w="772"/>
                    <w:gridCol w:w="695"/>
                    <w:gridCol w:w="617"/>
                    <w:gridCol w:w="1081"/>
                    <w:gridCol w:w="1003"/>
                    <w:gridCol w:w="1312"/>
                    <w:gridCol w:w="1312"/>
                  </w:tblGrid>
                  <w:tr w:rsidR="000932D8" w:rsidRPr="003F7ED7" w:rsidTr="000932D8">
                    <w:trPr>
                      <w:trHeight w:val="634"/>
                    </w:trPr>
                    <w:tc>
                      <w:tcPr>
                        <w:tcW w:w="47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Complain ID</w:t>
                        </w:r>
                      </w:p>
                    </w:tc>
                    <w:tc>
                      <w:tcPr>
                        <w:tcW w:w="100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Complained by</w:t>
                        </w:r>
                      </w:p>
                    </w:tc>
                    <w:tc>
                      <w:tcPr>
                        <w:tcW w:w="77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162515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Location</w:t>
                        </w:r>
                      </w:p>
                    </w:tc>
                    <w:tc>
                      <w:tcPr>
                        <w:tcW w:w="69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ubject</w:t>
                        </w:r>
                      </w:p>
                    </w:tc>
                    <w:tc>
                      <w:tcPr>
                        <w:tcW w:w="61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Date</w:t>
                        </w:r>
                      </w:p>
                    </w:tc>
                    <w:tc>
                      <w:tcPr>
                        <w:tcW w:w="108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View Complain</w:t>
                        </w:r>
                      </w:p>
                    </w:tc>
                    <w:tc>
                      <w:tcPr>
                        <w:tcW w:w="100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ttachment</w:t>
                        </w: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0932D8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Identified Equipment L</w:t>
                        </w:r>
                        <w:r w:rsidR="00F8627F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ist</w:t>
                        </w: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0932D8" w:rsidRPr="003F7ED7" w:rsidTr="000932D8">
                    <w:trPr>
                      <w:trHeight w:val="466"/>
                    </w:trPr>
                    <w:tc>
                      <w:tcPr>
                        <w:tcW w:w="47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7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9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1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8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0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932D8" w:rsidRPr="00050C52" w:rsidRDefault="000932D8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932D8" w:rsidRPr="00050C52" w:rsidRDefault="000932D8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050C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solved (Button)</w:t>
                        </w:r>
                      </w:p>
                      <w:p w:rsidR="000932D8" w:rsidRPr="00050C52" w:rsidRDefault="000932D8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050C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sink (Button)</w:t>
                        </w:r>
                      </w:p>
                      <w:p w:rsidR="000932D8" w:rsidRPr="003F7ED7" w:rsidRDefault="000932D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Identify</w:t>
                        </w:r>
                        <w:r w:rsidRPr="00050C5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Equipment (Button),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Apply of “Send for Task” Button, the file will go to “Maintenance Task” Feature for farther action</w:t>
                  </w:r>
                </w:p>
              </w:tc>
            </w:tr>
          </w:tbl>
          <w:p w:rsidR="00805E86" w:rsidRPr="003F7ED7" w:rsidRDefault="00805E86"/>
          <w:p w:rsidR="00805E86" w:rsidRPr="003F7ED7" w:rsidRDefault="009D3CA7">
            <w:pPr>
              <w:jc w:val="center"/>
              <w:rPr>
                <w:sz w:val="32"/>
                <w:szCs w:val="32"/>
              </w:rPr>
            </w:pPr>
            <w:r w:rsidRPr="009D3CA7">
              <w:rPr>
                <w:sz w:val="32"/>
                <w:szCs w:val="32"/>
                <w:highlight w:val="yellow"/>
              </w:rPr>
              <w:t>Resolved</w:t>
            </w:r>
            <w:r w:rsidR="004D0E1A" w:rsidRPr="009D3CA7">
              <w:rPr>
                <w:sz w:val="32"/>
                <w:szCs w:val="32"/>
                <w:highlight w:val="yellow"/>
              </w:rPr>
              <w:t xml:space="preserve"> (Button)</w:t>
            </w:r>
          </w:p>
          <w:tbl>
            <w:tblPr>
              <w:tblStyle w:val="affffffffffffffffffff8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9D3CA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Resolve</w:t>
                  </w:r>
                  <w:r w:rsidR="004D0E1A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 </w:t>
                  </w:r>
                  <w:r w:rsidR="008E0D2B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No</w:t>
                  </w:r>
                  <w:r w:rsidR="004D0E1A" w:rsidRPr="009D3CA7">
                    <w:rPr>
                      <w:rFonts w:eastAsia="Calibri"/>
                      <w:sz w:val="24"/>
                      <w:szCs w:val="24"/>
                      <w:highlight w:val="yellow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Default="00805E86"/>
          <w:p w:rsidR="00AD09C4" w:rsidRPr="00F20337" w:rsidRDefault="00AD09C4" w:rsidP="00AD09C4">
            <w:pPr>
              <w:jc w:val="center"/>
              <w:rPr>
                <w:sz w:val="32"/>
                <w:szCs w:val="32"/>
                <w:highlight w:val="yellow"/>
              </w:rPr>
            </w:pPr>
            <w:r w:rsidRPr="00F20337">
              <w:rPr>
                <w:sz w:val="32"/>
                <w:szCs w:val="32"/>
                <w:highlight w:val="yellow"/>
              </w:rPr>
              <w:t>Resink (Button)</w:t>
            </w:r>
          </w:p>
          <w:tbl>
            <w:tblPr>
              <w:tblStyle w:val="affffffffffffffffffff8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AD09C4" w:rsidRPr="00F20337" w:rsidTr="00DC475C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Mandatory (Yes/No)</w:t>
                  </w:r>
                </w:p>
              </w:tc>
            </w:tr>
            <w:tr w:rsidR="00AD09C4" w:rsidRPr="003F7ED7" w:rsidTr="00DC475C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AD09C4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F20337">
                    <w:rPr>
                      <w:rFonts w:eastAsia="Calibri"/>
                      <w:sz w:val="24"/>
                      <w:szCs w:val="24"/>
                      <w:highlight w:val="yellow"/>
                    </w:rPr>
                    <w:t>Resink No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spacing w:line="240" w:lineRule="auto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F20337" w:rsidRDefault="00AD09C4" w:rsidP="00DC475C">
                  <w:pPr>
                    <w:widowControl w:val="0"/>
                    <w:rPr>
                      <w:highlight w:val="yellow"/>
                    </w:rPr>
                  </w:pPr>
                  <w:r w:rsidRPr="00F20337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AD09C4" w:rsidRPr="003F7ED7" w:rsidRDefault="00AD09C4" w:rsidP="00DC475C">
                  <w:pPr>
                    <w:widowControl w:val="0"/>
                  </w:pPr>
                  <w:r w:rsidRPr="00F20337">
                    <w:rPr>
                      <w:highlight w:val="yellow"/>
                    </w:rPr>
                    <w:t>Yes</w:t>
                  </w:r>
                </w:p>
              </w:tc>
            </w:tr>
          </w:tbl>
          <w:p w:rsidR="00AD09C4" w:rsidRPr="003F7ED7" w:rsidRDefault="00AD09C4"/>
          <w:p w:rsidR="00805E86" w:rsidRPr="003F7ED7" w:rsidRDefault="00FB0018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I</w:t>
            </w:r>
            <w:r w:rsidRPr="00FB0018">
              <w:rPr>
                <w:sz w:val="32"/>
                <w:szCs w:val="32"/>
              </w:rPr>
              <w:t xml:space="preserve">dentify Equipment </w:t>
            </w:r>
            <w:r w:rsidR="004D0E1A" w:rsidRPr="003F7ED7">
              <w:rPr>
                <w:sz w:val="32"/>
                <w:szCs w:val="32"/>
              </w:rPr>
              <w:t>(Button)</w:t>
            </w:r>
          </w:p>
          <w:tbl>
            <w:tblPr>
              <w:tblStyle w:val="affffffffffffffffffff9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widowControl w:val="0"/>
                  </w:pPr>
                  <w:r w:rsidRPr="003F7ED7">
                    <w:t xml:space="preserve">Division 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widowControl w:val="0"/>
                  </w:pPr>
                  <w:r w:rsidRPr="003F7ED7">
                    <w:t>District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widowControl w:val="0"/>
                  </w:pPr>
                  <w:r w:rsidRPr="003F7ED7">
                    <w:t>Upazila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3F7ED7">
                    <w:lastRenderedPageBreak/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lastRenderedPageBreak/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widowControl w:val="0"/>
                  </w:pPr>
                  <w:r w:rsidRPr="003F7ED7">
                    <w:lastRenderedPageBreak/>
                    <w:t>Union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widowControl w:val="0"/>
                  </w:pPr>
                  <w:r w:rsidRPr="003F7ED7">
                    <w:t xml:space="preserve">J/L </w:t>
                  </w:r>
                  <w:r w:rsidR="008E0D2B">
                    <w:t>No</w:t>
                  </w:r>
                  <w:r w:rsidRPr="003F7ED7">
                    <w:t>.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98197A" w:rsidRDefault="0098197A">
                  <w:pPr>
                    <w:widowControl w:val="0"/>
                    <w:rPr>
                      <w:highlight w:val="yellow"/>
                    </w:rPr>
                  </w:pPr>
                  <w:r w:rsidRPr="0098197A">
                    <w:rPr>
                      <w:highlight w:val="yellow"/>
                    </w:rPr>
                    <w:t>Plot</w:t>
                  </w:r>
                  <w:r w:rsidR="00E500AB" w:rsidRPr="0098197A">
                    <w:rPr>
                      <w:highlight w:val="yellow"/>
                    </w:rPr>
                    <w:t xml:space="preserve"> </w:t>
                  </w:r>
                  <w:r w:rsidR="008E0D2B" w:rsidRPr="0098197A">
                    <w:rPr>
                      <w:highlight w:val="yellow"/>
                    </w:rPr>
                    <w:t>No</w:t>
                  </w:r>
                  <w:r w:rsidR="00E500AB" w:rsidRPr="0098197A">
                    <w:rPr>
                      <w:highlight w:val="yellow"/>
                    </w:rPr>
                    <w:t>.</w:t>
                  </w:r>
                </w:p>
                <w:p w:rsidR="00E500AB" w:rsidRPr="003F7ED7" w:rsidRDefault="00E500AB">
                  <w:pPr>
                    <w:widowControl w:val="0"/>
                  </w:pPr>
                  <w:r w:rsidRPr="0098197A">
                    <w:rPr>
                      <w:highlight w:val="yellow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17B7F" w:rsidRDefault="00E500AB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617B7F">
                    <w:rPr>
                      <w:rFonts w:eastAsia="Calibri"/>
                      <w:sz w:val="24"/>
                      <w:szCs w:val="24"/>
                    </w:rPr>
                    <w:t>Equipment Name</w:t>
                  </w:r>
                </w:p>
                <w:p w:rsidR="00E500AB" w:rsidRPr="00617B7F" w:rsidRDefault="00E500AB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617B7F">
                    <w:rPr>
                      <w:rFonts w:eastAsia="Calibri"/>
                      <w:sz w:val="24"/>
                      <w:szCs w:val="24"/>
                    </w:rPr>
                    <w:t>(Add Troubled Equip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17B7F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617B7F">
                    <w:rPr>
                      <w:rFonts w:eastAsia="Calibri"/>
                      <w:sz w:val="24"/>
                      <w:szCs w:val="24"/>
                    </w:rPr>
                    <w:t xml:space="preserve">Problem </w:t>
                  </w:r>
                  <w:r w:rsidR="008E0D2B" w:rsidRPr="00617B7F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617B7F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  <w:p w:rsidR="00E500AB" w:rsidRPr="00617B7F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617B7F">
                    <w:rPr>
                      <w:rFonts w:eastAsia="Calibri"/>
                      <w:sz w:val="24"/>
                      <w:szCs w:val="24"/>
                    </w:rPr>
                    <w:t>(Add Troubled Equipment) +Add Mor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050C52" w:rsidRPr="003F7ED7" w:rsidTr="00DC475C">
              <w:trPr>
                <w:trHeight w:val="269"/>
              </w:trPr>
              <w:tc>
                <w:tcPr>
                  <w:tcW w:w="9340" w:type="dxa"/>
                  <w:gridSpan w:val="4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50C52" w:rsidRPr="00050C52" w:rsidRDefault="000932D8" w:rsidP="00050C52">
                  <w:pPr>
                    <w:widowControl w:val="0"/>
                    <w:jc w:val="right"/>
                  </w:pPr>
                  <w:r>
                    <w:rPr>
                      <w:rFonts w:eastAsia="Calibri"/>
                      <w:highlight w:val="yellow"/>
                    </w:rPr>
                    <w:t xml:space="preserve">Save as Draft (Button),       </w:t>
                  </w:r>
                  <w:r w:rsidR="00050C52" w:rsidRPr="00050C52">
                    <w:rPr>
                      <w:rFonts w:eastAsia="Calibri"/>
                      <w:highlight w:val="yellow"/>
                    </w:rPr>
                    <w:t xml:space="preserve">Send for Task (Button), </w:t>
                  </w:r>
                  <w:r w:rsidR="00050C52">
                    <w:rPr>
                      <w:rFonts w:eastAsia="Calibri"/>
                      <w:highlight w:val="yellow"/>
                    </w:rPr>
                    <w:t xml:space="preserve">     </w:t>
                  </w:r>
                  <w:r w:rsidR="00050C52" w:rsidRPr="00050C52">
                    <w:rPr>
                      <w:rFonts w:eastAsia="Calibri"/>
                      <w:highlight w:val="yellow"/>
                    </w:rPr>
                    <w:t>Close (Button)</w:t>
                  </w:r>
                  <w:r>
                    <w:rPr>
                      <w:rFonts w:eastAsia="Calibri"/>
                    </w:rPr>
                    <w:t xml:space="preserve">, </w:t>
                  </w:r>
                </w:p>
              </w:tc>
            </w:tr>
          </w:tbl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DE7F744" wp14:editId="0705B8F5">
                  <wp:extent cx="5943305" cy="4378960"/>
                  <wp:effectExtent l="0" t="0" r="0" b="0"/>
                  <wp:docPr id="169" name="image3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0.png"/>
                          <pic:cNvPicPr preferRelativeResize="0"/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05" cy="437896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1954CE6" wp14:editId="57B3C861">
                  <wp:extent cx="5943600" cy="4286307"/>
                  <wp:effectExtent l="0" t="0" r="0" b="0"/>
                  <wp:docPr id="170" name="image3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7.png"/>
                          <pic:cNvPicPr preferRelativeResize="0"/>
                        </pic:nvPicPr>
                        <pic:blipFill>
                          <a:blip r:embed="rId8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8630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71B0D41" wp14:editId="53D837A6">
                  <wp:extent cx="6061710" cy="4827270"/>
                  <wp:effectExtent l="0" t="0" r="0" b="0"/>
                  <wp:docPr id="160" name="image3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3.png"/>
                          <pic:cNvPicPr preferRelativeResize="0"/>
                        </pic:nvPicPr>
                        <pic:blipFill>
                          <a:blip r:embed="rId8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61710" cy="482727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4D0E1A">
      <w:pPr>
        <w:tabs>
          <w:tab w:val="right" w:pos="9360"/>
        </w:tabs>
        <w:spacing w:before="60" w:after="80" w:line="240" w:lineRule="auto"/>
        <w:ind w:left="360"/>
      </w:pPr>
      <w:r w:rsidRPr="003F7ED7">
        <w:lastRenderedPageBreak/>
        <w:br/>
      </w: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tbl>
      <w:tblPr>
        <w:tblStyle w:val="affffffffffffffffffff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A04B13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63" w:name="_Toc60320416"/>
            <w:r w:rsidRPr="00A04B13">
              <w:rPr>
                <w:b/>
                <w:highlight w:val="yellow"/>
              </w:rPr>
              <w:lastRenderedPageBreak/>
              <w:t>Maintenance Task (Feature)</w:t>
            </w:r>
            <w:bookmarkEnd w:id="63"/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 troubled equipment list that came from Required “Maintenance” Feature.</w:t>
            </w:r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assign mechanics, update reports, and make requisitions to store.</w:t>
            </w:r>
          </w:p>
          <w:tbl>
            <w:tblPr>
              <w:tblStyle w:val="affffffffffffffffffffb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E500AB" w:rsidRPr="003F7ED7">
              <w:trPr>
                <w:trHeight w:val="2715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Troubled Equipment List (Table Format)</w:t>
                  </w:r>
                </w:p>
                <w:tbl>
                  <w:tblPr>
                    <w:tblStyle w:val="affffffffffffffffffffc"/>
                    <w:tblW w:w="9130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75"/>
                    <w:gridCol w:w="300"/>
                    <w:gridCol w:w="820"/>
                    <w:gridCol w:w="810"/>
                    <w:gridCol w:w="720"/>
                    <w:gridCol w:w="990"/>
                    <w:gridCol w:w="1080"/>
                    <w:gridCol w:w="929"/>
                    <w:gridCol w:w="774"/>
                    <w:gridCol w:w="920"/>
                    <w:gridCol w:w="1312"/>
                  </w:tblGrid>
                  <w:tr w:rsidR="00805E86" w:rsidRPr="003F7ED7" w:rsidTr="00A52411">
                    <w:trPr>
                      <w:trHeight w:val="700"/>
                    </w:trPr>
                    <w:tc>
                      <w:tcPr>
                        <w:tcW w:w="47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30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ID</w:t>
                        </w:r>
                      </w:p>
                    </w:tc>
                    <w:tc>
                      <w:tcPr>
                        <w:tcW w:w="82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5529E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5529EA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Identified Equipment</w:t>
                        </w: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Problem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</w:t>
                        </w:r>
                      </w:p>
                    </w:tc>
                    <w:tc>
                      <w:tcPr>
                        <w:tcW w:w="72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ump Location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Mechanic Status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Maintenance Report</w:t>
                        </w:r>
                      </w:p>
                    </w:tc>
                    <w:tc>
                      <w:tcPr>
                        <w:tcW w:w="92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quisition Status</w:t>
                        </w:r>
                      </w:p>
                    </w:tc>
                    <w:tc>
                      <w:tcPr>
                        <w:tcW w:w="77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Progress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</w:t>
                        </w:r>
                      </w:p>
                    </w:tc>
                    <w:tc>
                      <w:tcPr>
                        <w:tcW w:w="92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ssign Mechanic</w:t>
                        </w: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 w:rsidTr="00A52411">
                    <w:trPr>
                      <w:trHeight w:val="514"/>
                    </w:trPr>
                    <w:tc>
                      <w:tcPr>
                        <w:tcW w:w="4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3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2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2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ssigned,</w:t>
                        </w:r>
                      </w:p>
                      <w:p w:rsidR="00805E86" w:rsidRPr="003F7ED7" w:rsidRDefault="008E0D2B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 Assigned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rocess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Complete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artial,</w:t>
                        </w:r>
                      </w:p>
                      <w:p w:rsidR="00805E86" w:rsidRPr="003F7ED7" w:rsidRDefault="008E0D2B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 Done</w:t>
                        </w:r>
                      </w:p>
                    </w:tc>
                    <w:tc>
                      <w:tcPr>
                        <w:tcW w:w="92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upplie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end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jected</w:t>
                        </w:r>
                      </w:p>
                    </w:tc>
                    <w:tc>
                      <w:tcPr>
                        <w:tcW w:w="77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2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ssign (Button)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Change, (Button)</w:t>
                        </w:r>
                      </w:p>
                    </w:tc>
                    <w:tc>
                      <w:tcPr>
                        <w:tcW w:w="131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551D41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551D4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solved</w:t>
                        </w:r>
                        <w:r w:rsidR="004D0E1A" w:rsidRPr="00551D41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 xml:space="preserve"> (Button)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quisition (Button)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port (Button)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After Submission of report, all buttons will be inactive.</w:t>
                  </w:r>
                </w:p>
              </w:tc>
            </w:tr>
          </w:tbl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Assign (Button)</w:t>
            </w:r>
          </w:p>
          <w:tbl>
            <w:tblPr>
              <w:tblStyle w:val="affffffffffffffffffffd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earch Mechanic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92BE2">
                  <w:pPr>
                    <w:widowControl w:val="0"/>
                  </w:pPr>
                  <w:r w:rsidRPr="003F7ED7">
                    <w:t>I</w:t>
                  </w:r>
                  <w:r w:rsidR="004D0E1A" w:rsidRPr="003F7ED7">
                    <w:t>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spacing w:before="240"/>
              <w:jc w:val="right"/>
            </w:pPr>
            <w:r w:rsidRPr="003F7ED7">
              <w:t>Assign</w:t>
            </w:r>
          </w:p>
          <w:p w:rsidR="00805E86" w:rsidRPr="003F7ED7" w:rsidRDefault="00551D41">
            <w:pPr>
              <w:jc w:val="center"/>
              <w:rPr>
                <w:sz w:val="32"/>
                <w:szCs w:val="32"/>
              </w:rPr>
            </w:pPr>
            <w:r w:rsidRPr="00551D41">
              <w:rPr>
                <w:sz w:val="32"/>
                <w:szCs w:val="32"/>
                <w:highlight w:val="yellow"/>
              </w:rPr>
              <w:t>Resolved</w:t>
            </w:r>
            <w:r w:rsidR="004D0E1A" w:rsidRPr="00551D41">
              <w:rPr>
                <w:sz w:val="32"/>
                <w:szCs w:val="32"/>
                <w:highlight w:val="yellow"/>
              </w:rPr>
              <w:t xml:space="preserve"> (Button)</w:t>
            </w:r>
          </w:p>
          <w:tbl>
            <w:tblPr>
              <w:tblStyle w:val="affffffffffffffffffffe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551D4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551D41">
                    <w:rPr>
                      <w:rFonts w:eastAsia="Calibri"/>
                      <w:sz w:val="24"/>
                      <w:szCs w:val="24"/>
                      <w:highlight w:val="yellow"/>
                    </w:rPr>
                    <w:t>Resolve</w:t>
                  </w:r>
                  <w:r w:rsidR="004D0E1A" w:rsidRPr="00551D41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 </w:t>
                  </w:r>
                  <w:r w:rsidR="008E0D2B" w:rsidRPr="00551D41">
                    <w:rPr>
                      <w:rFonts w:eastAsia="Calibri"/>
                      <w:sz w:val="24"/>
                      <w:szCs w:val="24"/>
                      <w:highlight w:val="yellow"/>
                    </w:rPr>
                    <w:t>No</w:t>
                  </w:r>
                  <w:r w:rsidR="004D0E1A" w:rsidRPr="00551D41">
                    <w:rPr>
                      <w:rFonts w:eastAsia="Calibri"/>
                      <w:sz w:val="24"/>
                      <w:szCs w:val="24"/>
                      <w:highlight w:val="yellow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spacing w:line="240" w:lineRule="auto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jc w:val="right"/>
            </w:pPr>
            <w:r w:rsidRPr="003F7ED7">
              <w:t>Submit</w:t>
            </w:r>
          </w:p>
          <w:p w:rsidR="00805E86" w:rsidRPr="003F7ED7" w:rsidRDefault="00805E86"/>
          <w:p w:rsidR="00805E86" w:rsidRPr="00680C33" w:rsidRDefault="004D0E1A">
            <w:pPr>
              <w:jc w:val="center"/>
              <w:rPr>
                <w:sz w:val="32"/>
                <w:szCs w:val="32"/>
                <w:highlight w:val="cyan"/>
              </w:rPr>
            </w:pPr>
            <w:r w:rsidRPr="00680C33">
              <w:rPr>
                <w:sz w:val="32"/>
                <w:szCs w:val="32"/>
                <w:highlight w:val="cyan"/>
              </w:rPr>
              <w:t>Requisition (Button)</w:t>
            </w:r>
          </w:p>
          <w:tbl>
            <w:tblPr>
              <w:tblStyle w:val="afffffffffffffffffffff"/>
              <w:tblW w:w="9311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15"/>
              <w:gridCol w:w="2418"/>
              <w:gridCol w:w="1847"/>
              <w:gridCol w:w="2531"/>
            </w:tblGrid>
            <w:tr w:rsidR="00E500AB" w:rsidRPr="00680C33" w:rsidTr="00E500AB">
              <w:trPr>
                <w:trHeight w:val="133"/>
              </w:trPr>
              <w:tc>
                <w:tcPr>
                  <w:tcW w:w="251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4D0E1A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Field Name</w:t>
                  </w:r>
                </w:p>
              </w:tc>
              <w:tc>
                <w:tcPr>
                  <w:tcW w:w="241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4D0E1A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Data Type</w:t>
                  </w:r>
                </w:p>
              </w:tc>
              <w:tc>
                <w:tcPr>
                  <w:tcW w:w="184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4D0E1A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Data Length</w:t>
                  </w:r>
                </w:p>
              </w:tc>
              <w:tc>
                <w:tcPr>
                  <w:tcW w:w="253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4D0E1A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Mandatory (</w:t>
                  </w:r>
                  <w:r w:rsidR="008E0D2B" w:rsidRPr="00680C33">
                    <w:rPr>
                      <w:highlight w:val="cyan"/>
                    </w:rPr>
                    <w:t>Yes</w:t>
                  </w:r>
                  <w:r w:rsidRPr="00680C33">
                    <w:rPr>
                      <w:highlight w:val="cyan"/>
                    </w:rPr>
                    <w:t>/</w:t>
                  </w:r>
                  <w:r w:rsidR="008E0D2B" w:rsidRPr="00680C33">
                    <w:rPr>
                      <w:highlight w:val="cyan"/>
                    </w:rPr>
                    <w:t>No</w:t>
                  </w:r>
                  <w:r w:rsidRPr="00680C33">
                    <w:rPr>
                      <w:highlight w:val="cyan"/>
                    </w:rPr>
                    <w:t>)</w:t>
                  </w:r>
                </w:p>
              </w:tc>
            </w:tr>
            <w:tr w:rsidR="00E500AB" w:rsidRPr="00680C33" w:rsidTr="00E500AB">
              <w:trPr>
                <w:trHeight w:val="211"/>
              </w:trPr>
              <w:tc>
                <w:tcPr>
                  <w:tcW w:w="25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680C33">
                    <w:rPr>
                      <w:rFonts w:eastAsia="Calibri"/>
                      <w:sz w:val="24"/>
                      <w:szCs w:val="24"/>
                      <w:highlight w:val="cyan"/>
                    </w:rPr>
                    <w:t>Item Name</w:t>
                  </w:r>
                </w:p>
                <w:p w:rsidR="00805E86" w:rsidRPr="00680C33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680C33">
                    <w:rPr>
                      <w:rFonts w:eastAsia="Calibri"/>
                      <w:sz w:val="24"/>
                      <w:szCs w:val="24"/>
                      <w:highlight w:val="cyan"/>
                    </w:rPr>
                    <w:t>(Add Requisition)</w:t>
                  </w:r>
                </w:p>
              </w:tc>
              <w:tc>
                <w:tcPr>
                  <w:tcW w:w="241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8E0D2B">
                  <w:pPr>
                    <w:widowControl w:val="0"/>
                    <w:spacing w:line="240" w:lineRule="auto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Varchar</w:t>
                  </w:r>
                </w:p>
              </w:tc>
              <w:tc>
                <w:tcPr>
                  <w:tcW w:w="184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8E0D2B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53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680C33" w:rsidRDefault="008E0D2B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Yes</w:t>
                  </w:r>
                </w:p>
              </w:tc>
            </w:tr>
            <w:tr w:rsidR="00E500AB" w:rsidRPr="00680C33" w:rsidTr="00E500AB">
              <w:trPr>
                <w:trHeight w:val="211"/>
              </w:trPr>
              <w:tc>
                <w:tcPr>
                  <w:tcW w:w="25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680C33">
                    <w:rPr>
                      <w:rFonts w:eastAsia="Calibri"/>
                      <w:sz w:val="24"/>
                      <w:szCs w:val="24"/>
                      <w:highlight w:val="cyan"/>
                    </w:rPr>
                    <w:t>Quantity (Add Requisition) +Add More</w:t>
                  </w:r>
                </w:p>
              </w:tc>
              <w:tc>
                <w:tcPr>
                  <w:tcW w:w="241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892BE2">
                  <w:pPr>
                    <w:widowControl w:val="0"/>
                    <w:spacing w:line="240" w:lineRule="auto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I</w:t>
                  </w:r>
                  <w:r w:rsidR="00E500AB" w:rsidRPr="00680C33">
                    <w:rPr>
                      <w:highlight w:val="cyan"/>
                    </w:rPr>
                    <w:t>nt</w:t>
                  </w:r>
                </w:p>
              </w:tc>
              <w:tc>
                <w:tcPr>
                  <w:tcW w:w="184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8E0D2B" w:rsidP="00606E85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53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8E0D2B" w:rsidP="00606E85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Yes</w:t>
                  </w:r>
                </w:p>
              </w:tc>
            </w:tr>
            <w:tr w:rsidR="00E500AB" w:rsidRPr="003F7ED7" w:rsidTr="00E500AB">
              <w:trPr>
                <w:trHeight w:val="438"/>
              </w:trPr>
              <w:tc>
                <w:tcPr>
                  <w:tcW w:w="25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A5241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cyan"/>
                    </w:rPr>
                  </w:pPr>
                  <w:r w:rsidRPr="00680C33">
                    <w:rPr>
                      <w:rFonts w:eastAsia="Calibri"/>
                      <w:sz w:val="24"/>
                      <w:szCs w:val="24"/>
                      <w:highlight w:val="cyan"/>
                    </w:rPr>
                    <w:t>Remarks</w:t>
                  </w:r>
                </w:p>
              </w:tc>
              <w:tc>
                <w:tcPr>
                  <w:tcW w:w="241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8E0D2B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1847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680C33" w:rsidRDefault="008E0D2B">
                  <w:pPr>
                    <w:widowControl w:val="0"/>
                    <w:rPr>
                      <w:highlight w:val="cyan"/>
                    </w:rPr>
                  </w:pPr>
                  <w:r w:rsidRPr="00680C33">
                    <w:rPr>
                      <w:highlight w:val="cyan"/>
                    </w:rPr>
                    <w:t>N/A</w:t>
                  </w:r>
                </w:p>
              </w:tc>
              <w:tc>
                <w:tcPr>
                  <w:tcW w:w="253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 w:rsidRPr="00680C33">
                    <w:rPr>
                      <w:highlight w:val="cyan"/>
                    </w:rPr>
                    <w:t>Yes</w:t>
                  </w:r>
                </w:p>
              </w:tc>
            </w:tr>
          </w:tbl>
          <w:p w:rsidR="00805E86" w:rsidRPr="003F7ED7" w:rsidRDefault="004D0E1A" w:rsidP="00E500AB">
            <w:pPr>
              <w:jc w:val="right"/>
            </w:pPr>
            <w:r w:rsidRPr="003F7ED7">
              <w:t>Submit</w:t>
            </w:r>
          </w:p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Report (Button)</w:t>
            </w:r>
          </w:p>
          <w:tbl>
            <w:tblPr>
              <w:tblStyle w:val="afffffffffffffffffffff0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Complete</w:t>
                  </w:r>
                </w:p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g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artial</w:t>
                  </w:r>
                </w:p>
                <w:p w:rsidR="00892BE2" w:rsidRPr="003F7ED7" w:rsidRDefault="00892BE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g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="00892BE2" w:rsidRPr="003F7ED7">
                    <w:rPr>
                      <w:rFonts w:eastAsia="Calibri"/>
                      <w:sz w:val="24"/>
                      <w:szCs w:val="24"/>
                    </w:rPr>
                    <w:t>t Done</w:t>
                  </w:r>
                </w:p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g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Progress </w:t>
                  </w:r>
                  <w:r w:rsidR="008E0D2B"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a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</w:tr>
          </w:tbl>
          <w:p w:rsidR="00805E86" w:rsidRPr="003F7ED7" w:rsidRDefault="004D0E1A">
            <w:pPr>
              <w:spacing w:before="240"/>
              <w:jc w:val="right"/>
            </w:pPr>
            <w:r w:rsidRPr="003F7ED7">
              <w:t>Submit</w:t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  <w:jc w:val="right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1F6DF42" wp14:editId="16DFB953">
                  <wp:extent cx="5943305" cy="4378960"/>
                  <wp:effectExtent l="0" t="0" r="0" b="0"/>
                  <wp:docPr id="161" name="image3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2.png"/>
                          <pic:cNvPicPr preferRelativeResize="0"/>
                        </pic:nvPicPr>
                        <pic:blipFill>
                          <a:blip r:embed="rId8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305" cy="437896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FD57088" wp14:editId="5A4AE0E7">
                  <wp:extent cx="5943600" cy="4323689"/>
                  <wp:effectExtent l="0" t="0" r="0" b="0"/>
                  <wp:docPr id="196" name="image6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5.png"/>
                          <pic:cNvPicPr preferRelativeResize="0"/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2368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5A2F369" wp14:editId="5760AF6D">
                  <wp:extent cx="5943513" cy="5045075"/>
                  <wp:effectExtent l="0" t="0" r="0" b="0"/>
                  <wp:docPr id="197" name="image7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2.png"/>
                          <pic:cNvPicPr preferRelativeResize="0"/>
                        </pic:nvPicPr>
                        <pic:blipFill>
                          <a:blip r:embed="rId8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13" cy="5045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336CFDA" wp14:editId="58D09D35">
                  <wp:extent cx="6061710" cy="4225925"/>
                  <wp:effectExtent l="0" t="0" r="0" b="0"/>
                  <wp:docPr id="198" name="image7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0.png"/>
                          <pic:cNvPicPr preferRelativeResize="0"/>
                        </pic:nvPicPr>
                        <pic:blipFill>
                          <a:blip r:embed="rId8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61710" cy="42259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tbl>
      <w:tblPr>
        <w:tblStyle w:val="afffffffffffffffffffff1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122E36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cyan"/>
              </w:rPr>
            </w:pPr>
            <w:bookmarkStart w:id="64" w:name="_Toc60320417"/>
            <w:r w:rsidRPr="00122E36">
              <w:rPr>
                <w:b/>
                <w:highlight w:val="cyan"/>
              </w:rPr>
              <w:lastRenderedPageBreak/>
              <w:t>Equipment Supply (Feature)</w:t>
            </w:r>
            <w:bookmarkEnd w:id="64"/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requisition of maintenance hardware.</w:t>
            </w:r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 xml:space="preserve">Storekeeper can supply and reject valid </w:t>
            </w:r>
            <w:r w:rsidR="008E0D2B">
              <w:t>No</w:t>
            </w:r>
            <w:r w:rsidRPr="003F7ED7">
              <w:t xml:space="preserve">tes. 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ffff2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8070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Requisition List (Table Format)</w:t>
                  </w:r>
                </w:p>
                <w:tbl>
                  <w:tblPr>
                    <w:tblStyle w:val="afffffffffffffffffffff3"/>
                    <w:tblW w:w="8820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25"/>
                    <w:gridCol w:w="1740"/>
                    <w:gridCol w:w="1515"/>
                    <w:gridCol w:w="1710"/>
                    <w:gridCol w:w="1845"/>
                    <w:gridCol w:w="1485"/>
                  </w:tblGrid>
                  <w:tr w:rsidR="00805E86" w:rsidRPr="003F7ED7">
                    <w:trPr>
                      <w:trHeight w:val="675"/>
                    </w:trPr>
                    <w:tc>
                      <w:tcPr>
                        <w:tcW w:w="52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74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 Requisition Date</w:t>
                        </w:r>
                      </w:p>
                    </w:tc>
                    <w:tc>
                      <w:tcPr>
                        <w:tcW w:w="151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quisition ID</w:t>
                        </w:r>
                      </w:p>
                    </w:tc>
                    <w:tc>
                      <w:tcPr>
                        <w:tcW w:w="171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ump location</w:t>
                        </w:r>
                      </w:p>
                    </w:tc>
                    <w:tc>
                      <w:tcPr>
                        <w:tcW w:w="184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View Requisition</w:t>
                        </w:r>
                      </w:p>
                    </w:tc>
                    <w:tc>
                      <w:tcPr>
                        <w:tcW w:w="148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</w:tr>
                  <w:tr w:rsidR="00805E86" w:rsidRPr="003F7ED7">
                    <w:trPr>
                      <w:trHeight w:val="686"/>
                    </w:trPr>
                    <w:tc>
                      <w:tcPr>
                        <w:tcW w:w="52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74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51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71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184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  <w:tc>
                      <w:tcPr>
                        <w:tcW w:w="148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ending/Partial/Complete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  <w:p w:rsidR="00805E86" w:rsidRPr="003F7ED7" w:rsidRDefault="004D0E1A">
                  <w:pPr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View(Button)</w:t>
                  </w:r>
                </w:p>
                <w:tbl>
                  <w:tblPr>
                    <w:tblStyle w:val="afffffffffffffffffffff4"/>
                    <w:tblW w:w="934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523"/>
                    <w:gridCol w:w="2425"/>
                    <w:gridCol w:w="1853"/>
                    <w:gridCol w:w="2539"/>
                  </w:tblGrid>
                  <w:tr w:rsidR="00805E86" w:rsidRPr="003F7ED7">
                    <w:trPr>
                      <w:trHeight w:val="170"/>
                    </w:trPr>
                    <w:tc>
                      <w:tcPr>
                        <w:tcW w:w="252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Item Info (Auto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pplied Quantity (Auto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int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pproved Quantity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int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18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Shortage Reason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ction (Issue/Rejec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spacing w:before="240"/>
                    <w:jc w:val="right"/>
                  </w:pPr>
                  <w:r w:rsidRPr="003F7ED7">
                    <w:t>Submit</w:t>
                  </w:r>
                </w:p>
                <w:p w:rsidR="00805E86" w:rsidRPr="003F7ED7" w:rsidRDefault="00805E86"/>
                <w:p w:rsidR="00805E86" w:rsidRPr="003F7ED7" w:rsidRDefault="00805E86"/>
                <w:p w:rsidR="00805E86" w:rsidRPr="003F7ED7" w:rsidRDefault="00805E86"/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77DD5DC6" wp14:editId="02636E64">
                        <wp:extent cx="5943292" cy="4383405"/>
                        <wp:effectExtent l="0" t="0" r="0" b="0"/>
                        <wp:docPr id="199" name="image68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68.png"/>
                                <pic:cNvPicPr preferRelativeResize="0"/>
                              </pic:nvPicPr>
                              <pic:blipFill>
                                <a:blip r:embed="rId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292" cy="4383405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3B8EB6BD" wp14:editId="6D054448">
                        <wp:extent cx="5682392" cy="4347845"/>
                        <wp:effectExtent l="0" t="0" r="0" b="0"/>
                        <wp:docPr id="200" name="image79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79.png"/>
                                <pic:cNvPicPr preferRelativeResize="0"/>
                              </pic:nvPicPr>
                              <pic:blipFill>
                                <a:blip r:embed="rId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682392" cy="4347845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tbl>
      <w:tblPr>
        <w:tblStyle w:val="afffffffffffffffffffff5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64"/>
        </w:trPr>
        <w:tc>
          <w:tcPr>
            <w:tcW w:w="9576" w:type="dxa"/>
          </w:tcPr>
          <w:p w:rsidR="00805E86" w:rsidRPr="00AD676B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65" w:name="_Toc60320418"/>
            <w:r w:rsidRPr="00AD676B">
              <w:rPr>
                <w:b/>
                <w:highlight w:val="yellow"/>
              </w:rPr>
              <w:lastRenderedPageBreak/>
              <w:t>Directory (Feature)</w:t>
            </w:r>
            <w:bookmarkEnd w:id="65"/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 xml:space="preserve">This feature is for only entry purposes. </w:t>
            </w:r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enter, delete and edit.</w:t>
            </w:r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List with show district wise.</w:t>
            </w:r>
          </w:p>
          <w:p w:rsidR="00805E86" w:rsidRPr="003F7ED7" w:rsidRDefault="00805E86"/>
          <w:tbl>
            <w:tblPr>
              <w:tblStyle w:val="afffffffffffffffffffff6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301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27227E" w:rsidRDefault="004D0E1A">
                  <w:pPr>
                    <w:pStyle w:val="Heading2"/>
                    <w:numPr>
                      <w:ilvl w:val="2"/>
                      <w:numId w:val="8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66" w:name="_Toc60320419"/>
                  <w:r w:rsidRPr="0027227E">
                    <w:rPr>
                      <w:highlight w:val="yellow"/>
                    </w:rPr>
                    <w:t>Hardware Dealer (Sub Feature)</w:t>
                  </w:r>
                  <w:bookmarkEnd w:id="66"/>
                </w:p>
                <w:p w:rsidR="00805E86" w:rsidRPr="003F7ED7" w:rsidRDefault="004D0E1A">
                  <w:pPr>
                    <w:jc w:val="center"/>
                    <w:rPr>
                      <w:sz w:val="32"/>
                      <w:szCs w:val="32"/>
                    </w:rPr>
                  </w:pPr>
                  <w:r w:rsidRPr="00AD676B">
                    <w:rPr>
                      <w:sz w:val="32"/>
                      <w:szCs w:val="32"/>
                      <w:highlight w:val="yellow"/>
                    </w:rPr>
                    <w:t>Add New</w:t>
                  </w:r>
                  <w:r w:rsidR="00AD676B" w:rsidRPr="00AD676B">
                    <w:rPr>
                      <w:sz w:val="32"/>
                      <w:szCs w:val="32"/>
                      <w:highlight w:val="yellow"/>
                    </w:rPr>
                    <w:t xml:space="preserve"> Hardware</w:t>
                  </w:r>
                  <w:r w:rsidRPr="00AD676B">
                    <w:rPr>
                      <w:sz w:val="32"/>
                      <w:szCs w:val="32"/>
                      <w:highlight w:val="yellow"/>
                    </w:rPr>
                    <w:t xml:space="preserve"> Dealer (Button)</w:t>
                  </w:r>
                </w:p>
                <w:tbl>
                  <w:tblPr>
                    <w:tblStyle w:val="afffffffffffffffffffff7"/>
                    <w:tblW w:w="934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523"/>
                    <w:gridCol w:w="2425"/>
                    <w:gridCol w:w="1853"/>
                    <w:gridCol w:w="2539"/>
                  </w:tblGrid>
                  <w:tr w:rsidR="00805E86" w:rsidRPr="003F7ED7">
                    <w:trPr>
                      <w:trHeight w:val="170"/>
                    </w:trPr>
                    <w:tc>
                      <w:tcPr>
                        <w:tcW w:w="252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F7720B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Hardware Dealer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Default="00F7720B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4D0AF2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Select </w:t>
                        </w:r>
                        <w:r w:rsidR="000F2C5D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Equipment Category</w:t>
                        </w:r>
                        <w:r w:rsidRPr="004D0AF2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 </w:t>
                        </w:r>
                      </w:p>
                      <w:p w:rsidR="00F7720B" w:rsidRPr="004D0AF2" w:rsidRDefault="00F7720B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4D0AF2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(Add More)</w:t>
                        </w:r>
                        <w:r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+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4D0AF2" w:rsidRDefault="00F7720B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4D0AF2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4D0AF2" w:rsidRDefault="00F7720B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D0AF2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4D0AF2" w:rsidRDefault="00F7720B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D0AF2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F7720B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Hardware Details (Text Box)+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F7720B" w:rsidRDefault="00F7720B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F7720B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vision</w:t>
                        </w:r>
                      </w:p>
                      <w:p w:rsidR="00F7720B" w:rsidRPr="003F7ED7" w:rsidRDefault="00F7720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Dealer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  <w:spacing w:line="240" w:lineRule="auto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strict</w:t>
                        </w:r>
                      </w:p>
                      <w:p w:rsidR="00F7720B" w:rsidRPr="003F7ED7" w:rsidRDefault="00F7720B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Dealer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  <w:spacing w:line="240" w:lineRule="auto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azila</w:t>
                        </w:r>
                      </w:p>
                      <w:p w:rsidR="00F7720B" w:rsidRPr="003F7ED7" w:rsidRDefault="00F7720B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Dealer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  <w:spacing w:line="240" w:lineRule="auto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F7720B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nion</w:t>
                        </w:r>
                      </w:p>
                      <w:p w:rsidR="00F7720B" w:rsidRPr="003F7ED7" w:rsidRDefault="00F7720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Dealer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  <w:spacing w:line="240" w:lineRule="auto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F7720B" w:rsidRPr="003F7ED7" w:rsidRDefault="00F7720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815353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815353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Villag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815353" w:rsidRDefault="00815353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815353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815353" w:rsidRDefault="00815353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815353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815353" w:rsidRDefault="00815353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815353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 GEO Location (Map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001D57">
                        <w:pPr>
                          <w:widowControl w:val="0"/>
                        </w:pPr>
                        <w:r w:rsidRPr="003D0AA9">
                          <w:rPr>
                            <w:highlight w:val="yellow"/>
                          </w:rPr>
                          <w:t>Map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ress Line</w:t>
                        </w:r>
                      </w:p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Dealer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Mobile </w:t>
                        </w:r>
                        <w:r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 w:rsidRPr="003F7ED7">
                          <w:t>int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lastRenderedPageBreak/>
                          <w:t>Email Address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ttach Phot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ocument Name</w:t>
                        </w:r>
                      </w:p>
                      <w:p w:rsidR="00815353" w:rsidRPr="003F7ED7" w:rsidRDefault="00815353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815353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load</w:t>
                        </w:r>
                      </w:p>
                      <w:p w:rsidR="00815353" w:rsidRPr="003F7ED7" w:rsidRDefault="00815353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+ Add Mor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15353" w:rsidRPr="003F7ED7" w:rsidRDefault="00815353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widowControl w:val="0"/>
                    <w:jc w:val="right"/>
                    <w:rPr>
                      <w:sz w:val="32"/>
                      <w:szCs w:val="32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ubmit</w:t>
                  </w:r>
                  <w:r w:rsidRPr="003F7ED7">
                    <w:rPr>
                      <w:sz w:val="32"/>
                      <w:szCs w:val="32"/>
                    </w:rPr>
                    <w:t xml:space="preserve"> </w:t>
                  </w:r>
                </w:p>
                <w:p w:rsidR="00805E86" w:rsidRPr="003F7ED7" w:rsidRDefault="00805E86">
                  <w:pPr>
                    <w:widowControl w:val="0"/>
                    <w:rPr>
                      <w:sz w:val="32"/>
                      <w:szCs w:val="32"/>
                    </w:rPr>
                  </w:pPr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Hardware Dealer List(Table Format)</w:t>
                  </w:r>
                </w:p>
                <w:tbl>
                  <w:tblPr>
                    <w:tblStyle w:val="afffffffffffffffffffff8"/>
                    <w:tblW w:w="9049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75"/>
                    <w:gridCol w:w="687"/>
                    <w:gridCol w:w="687"/>
                    <w:gridCol w:w="728"/>
                    <w:gridCol w:w="909"/>
                    <w:gridCol w:w="818"/>
                    <w:gridCol w:w="635"/>
                    <w:gridCol w:w="818"/>
                    <w:gridCol w:w="635"/>
                    <w:gridCol w:w="999"/>
                    <w:gridCol w:w="909"/>
                    <w:gridCol w:w="849"/>
                  </w:tblGrid>
                  <w:tr w:rsidR="00805E86" w:rsidRPr="003F7ED7">
                    <w:trPr>
                      <w:trHeight w:val="493"/>
                    </w:trPr>
                    <w:tc>
                      <w:tcPr>
                        <w:tcW w:w="3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ealer ID</w:t>
                        </w: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BD2431" w:rsidRPr="00BD2431" w:rsidRDefault="00BD2431" w:rsidP="00BD2431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  <w:r w:rsidRPr="00BD2431"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>Dealer Name</w:t>
                        </w:r>
                      </w:p>
                      <w:p w:rsidR="00805E86" w:rsidRPr="00BD2431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72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BD2431" w:rsidRPr="00BD2431" w:rsidRDefault="000F2C5D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  <w: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>Equipment Category</w:t>
                        </w:r>
                      </w:p>
                    </w:tc>
                    <w:tc>
                      <w:tcPr>
                        <w:tcW w:w="9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Hardware Details</w:t>
                        </w:r>
                      </w:p>
                    </w:tc>
                    <w:tc>
                      <w:tcPr>
                        <w:tcW w:w="8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ddress Line</w:t>
                        </w: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istrict</w:t>
                        </w:r>
                      </w:p>
                    </w:tc>
                    <w:tc>
                      <w:tcPr>
                        <w:tcW w:w="8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 xml:space="preserve">Mobile </w:t>
                        </w:r>
                        <w:r w:rsidR="008E0D2B">
                          <w:rPr>
                            <w:rFonts w:eastAsia="Times New Roman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mail</w:t>
                        </w:r>
                      </w:p>
                    </w:tc>
                    <w:tc>
                      <w:tcPr>
                        <w:tcW w:w="9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ocation</w:t>
                        </w:r>
                      </w:p>
                    </w:tc>
                    <w:tc>
                      <w:tcPr>
                        <w:tcW w:w="9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ttachment</w:t>
                        </w:r>
                      </w:p>
                    </w:tc>
                    <w:tc>
                      <w:tcPr>
                        <w:tcW w:w="8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569"/>
                    </w:trPr>
                    <w:tc>
                      <w:tcPr>
                        <w:tcW w:w="3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8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2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90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8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dit,</w:t>
                        </w:r>
                      </w:p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elete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Default="00805E86"/>
                <w:p w:rsidR="001F47F3" w:rsidRDefault="001F47F3"/>
                <w:p w:rsidR="001F47F3" w:rsidRDefault="001F47F3"/>
                <w:p w:rsidR="001F47F3" w:rsidRDefault="001F47F3"/>
                <w:p w:rsidR="001F47F3" w:rsidRDefault="001F47F3"/>
                <w:p w:rsidR="001F47F3" w:rsidRDefault="001F47F3"/>
                <w:p w:rsidR="001F47F3" w:rsidRPr="003F7ED7" w:rsidRDefault="001F47F3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6322B4CD" wp14:editId="457F0A3E">
                        <wp:extent cx="5816600" cy="4289964"/>
                        <wp:effectExtent l="0" t="0" r="0" b="0"/>
                        <wp:docPr id="201" name="image66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66.png"/>
                                <pic:cNvPicPr preferRelativeResize="0"/>
                              </pic:nvPicPr>
                              <pic:blipFill>
                                <a:blip r:embed="rId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816600" cy="4289964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35B8CA56" wp14:editId="0D37089B">
                        <wp:extent cx="5816600" cy="4730749"/>
                        <wp:effectExtent l="0" t="0" r="0" b="0"/>
                        <wp:docPr id="202" name="image76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76.png"/>
                                <pic:cNvPicPr preferRelativeResize="0"/>
                              </pic:nvPicPr>
                              <pic:blipFill>
                                <a:blip r:embed="rId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816600" cy="4730749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1351E11A" wp14:editId="47355E2A">
                        <wp:extent cx="5610901" cy="3575685"/>
                        <wp:effectExtent l="0" t="0" r="0" b="0"/>
                        <wp:docPr id="203" name="image73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73.png"/>
                                <pic:cNvPicPr preferRelativeResize="0"/>
                              </pic:nvPicPr>
                              <pic:blipFill>
                                <a:blip r:embed="rId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610901" cy="3575685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805E86"/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805E86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p w:rsidR="00E500AB" w:rsidRPr="003F7ED7" w:rsidRDefault="00E500AB"/>
          <w:tbl>
            <w:tblPr>
              <w:tblStyle w:val="afffffffffffffffffffff9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600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27227E" w:rsidRDefault="004D0E1A">
                  <w:pPr>
                    <w:pStyle w:val="Heading2"/>
                    <w:numPr>
                      <w:ilvl w:val="2"/>
                      <w:numId w:val="8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67" w:name="_Toc60320420"/>
                  <w:r w:rsidRPr="0027227E">
                    <w:rPr>
                      <w:highlight w:val="yellow"/>
                    </w:rPr>
                    <w:lastRenderedPageBreak/>
                    <w:t>Shops (Sub Feature)</w:t>
                  </w:r>
                  <w:bookmarkEnd w:id="67"/>
                </w:p>
                <w:p w:rsidR="00805E86" w:rsidRPr="003F7ED7" w:rsidRDefault="004D0E1A">
                  <w:pPr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Add New Shop (Button)</w:t>
                  </w:r>
                </w:p>
                <w:tbl>
                  <w:tblPr>
                    <w:tblStyle w:val="afffffffffffffffffffffa"/>
                    <w:tblW w:w="934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523"/>
                    <w:gridCol w:w="2425"/>
                    <w:gridCol w:w="1853"/>
                    <w:gridCol w:w="2539"/>
                  </w:tblGrid>
                  <w:tr w:rsidR="00805E86" w:rsidRPr="003F7ED7">
                    <w:trPr>
                      <w:trHeight w:val="170"/>
                    </w:trPr>
                    <w:tc>
                      <w:tcPr>
                        <w:tcW w:w="252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Shop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 w:rsidP="00DC475C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 w:rsidP="00DC475C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 w:rsidP="00DC475C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27227E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Select </w:t>
                        </w:r>
                        <w:r w:rsidR="000F2C5D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Equipment Category</w:t>
                        </w:r>
                        <w:r w:rsidRPr="0027227E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 (Add More)+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27227E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Product Details (Text Box)+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27227E" w:rsidRDefault="00AF6A57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27227E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vision</w:t>
                        </w:r>
                      </w:p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Shop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Default="00AF6A57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strict</w:t>
                        </w:r>
                      </w:p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Shop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Default="00AF6A57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azila</w:t>
                        </w:r>
                      </w:p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Shop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Default="00AF6A57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nion</w:t>
                        </w:r>
                      </w:p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Shop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Default="00AF6A57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 GEO Location (Map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 w:rsidRPr="003F7ED7">
                          <w:t>vecto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ress Line</w:t>
                        </w:r>
                      </w:p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Shop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Mobile </w:t>
                        </w:r>
                        <w:r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 w:rsidRPr="003F7ED7">
                          <w:t>int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Email Address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ttach Phot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ocument Name</w:t>
                        </w:r>
                      </w:p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load</w:t>
                        </w:r>
                      </w:p>
                      <w:p w:rsidR="00AF6A57" w:rsidRPr="003F7ED7" w:rsidRDefault="00AF6A57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F6A57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lastRenderedPageBreak/>
                          <w:t>Add More</w:t>
                        </w:r>
                      </w:p>
                      <w:p w:rsidR="00AF6A57" w:rsidRPr="003F7ED7" w:rsidRDefault="00AF6A57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F6A57" w:rsidRPr="003F7ED7" w:rsidRDefault="00AF6A57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widowControl w:val="0"/>
                    <w:jc w:val="right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ubmit</w:t>
                  </w:r>
                </w:p>
                <w:p w:rsidR="00805E86" w:rsidRPr="003F7ED7" w:rsidRDefault="00805E86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</w:p>
                <w:p w:rsidR="00805E86" w:rsidRPr="003F7ED7" w:rsidRDefault="00805E86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Shop List(Table Format)</w:t>
                  </w:r>
                </w:p>
                <w:tbl>
                  <w:tblPr>
                    <w:tblStyle w:val="afffffffffffffffffffffb"/>
                    <w:tblW w:w="8977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20"/>
                    <w:gridCol w:w="589"/>
                    <w:gridCol w:w="589"/>
                    <w:gridCol w:w="699"/>
                    <w:gridCol w:w="699"/>
                    <w:gridCol w:w="641"/>
                    <w:gridCol w:w="1072"/>
                    <w:gridCol w:w="1072"/>
                    <w:gridCol w:w="699"/>
                    <w:gridCol w:w="858"/>
                    <w:gridCol w:w="858"/>
                    <w:gridCol w:w="881"/>
                  </w:tblGrid>
                  <w:tr w:rsidR="00E500AB" w:rsidRPr="003F7ED7" w:rsidTr="00E500AB">
                    <w:trPr>
                      <w:trHeight w:val="528"/>
                    </w:trPr>
                    <w:tc>
                      <w:tcPr>
                        <w:tcW w:w="32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Shop ID</w:t>
                        </w: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27227E" w:rsidRDefault="0027227E" w:rsidP="0027227E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Shop Name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27227E" w:rsidRPr="003F7ED7" w:rsidRDefault="000F2C5D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>
                          <w:rPr>
                            <w:rFonts w:eastAsia="Times New Roman"/>
                            <w:sz w:val="14"/>
                            <w:szCs w:val="14"/>
                          </w:rPr>
                          <w:t>Equipment Category</w:t>
                        </w: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ddress Line</w:t>
                        </w:r>
                      </w:p>
                    </w:tc>
                    <w:tc>
                      <w:tcPr>
                        <w:tcW w:w="6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istrict</w:t>
                        </w: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Product Details</w:t>
                        </w: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 xml:space="preserve">Mobile </w:t>
                        </w:r>
                        <w:r w:rsidR="008E0D2B">
                          <w:rPr>
                            <w:rFonts w:eastAsia="Times New Roman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mail</w:t>
                        </w:r>
                      </w:p>
                    </w:tc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ocation</w:t>
                        </w:r>
                      </w:p>
                    </w:tc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ttachment</w:t>
                        </w:r>
                      </w:p>
                    </w:tc>
                    <w:tc>
                      <w:tcPr>
                        <w:tcW w:w="88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E500AB" w:rsidRPr="003F7ED7" w:rsidTr="00E500AB">
                    <w:trPr>
                      <w:trHeight w:val="609"/>
                    </w:trPr>
                    <w:tc>
                      <w:tcPr>
                        <w:tcW w:w="32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5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85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88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dit,</w:t>
                        </w:r>
                      </w:p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elete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drawing>
                      <wp:inline distT="0" distB="0" distL="0" distR="0" wp14:anchorId="656A422E" wp14:editId="3879BF25">
                        <wp:extent cx="5816600" cy="4289964"/>
                        <wp:effectExtent l="0" t="0" r="0" b="0"/>
                        <wp:docPr id="193" name="image57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57.png"/>
                                <pic:cNvPicPr preferRelativeResize="0"/>
                              </pic:nvPicPr>
                              <pic:blipFill>
                                <a:blip r:embed="rId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816600" cy="4289964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31A6BF84" wp14:editId="650DF2F5">
                        <wp:extent cx="5816600" cy="4730749"/>
                        <wp:effectExtent l="0" t="0" r="0" b="0"/>
                        <wp:docPr id="194" name="image71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71.png"/>
                                <pic:cNvPicPr preferRelativeResize="0"/>
                              </pic:nvPicPr>
                              <pic:blipFill>
                                <a:blip r:embed="rId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816600" cy="4730749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805E86"/>
                <w:p w:rsidR="00805E86" w:rsidRPr="003F7ED7" w:rsidRDefault="00805E86"/>
                <w:p w:rsidR="00805E86" w:rsidRPr="003F7ED7" w:rsidRDefault="004D0E1A">
                  <w:r w:rsidRPr="003F7ED7">
                    <w:rPr>
                      <w:noProof/>
                    </w:rPr>
                    <w:lastRenderedPageBreak/>
                    <w:drawing>
                      <wp:inline distT="0" distB="0" distL="0" distR="0" wp14:anchorId="632E9032" wp14:editId="0C5EBD49">
                        <wp:extent cx="5716998" cy="2836941"/>
                        <wp:effectExtent l="0" t="0" r="0" b="0"/>
                        <wp:docPr id="195" name="image67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67.png"/>
                                <pic:cNvPicPr preferRelativeResize="0"/>
                              </pic:nvPicPr>
                              <pic:blipFill>
                                <a:blip r:embed="rId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716998" cy="2836941"/>
                                </a:xfrm>
                                <a:prstGeom prst="rect">
                                  <a:avLst/>
                                </a:prstGeom>
                                <a:ln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5E86" w:rsidRPr="003F7ED7" w:rsidRDefault="00805E86"/>
                <w:p w:rsidR="00805E86" w:rsidRPr="003F7ED7" w:rsidRDefault="00805E86"/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p w:rsidR="00E500AB" w:rsidRPr="003F7ED7" w:rsidRDefault="00E500AB">
            <w:pPr>
              <w:spacing w:before="240"/>
            </w:pPr>
          </w:p>
          <w:tbl>
            <w:tblPr>
              <w:tblStyle w:val="afffffffffffffffffffffc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301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4A79E4" w:rsidRDefault="004D0E1A">
                  <w:pPr>
                    <w:pStyle w:val="Heading2"/>
                    <w:numPr>
                      <w:ilvl w:val="2"/>
                      <w:numId w:val="8"/>
                    </w:numPr>
                    <w:spacing w:before="0" w:line="240" w:lineRule="auto"/>
                    <w:rPr>
                      <w:highlight w:val="yellow"/>
                    </w:rPr>
                  </w:pPr>
                  <w:bookmarkStart w:id="68" w:name="_Toc60320421"/>
                  <w:r w:rsidRPr="004A79E4">
                    <w:rPr>
                      <w:highlight w:val="yellow"/>
                    </w:rPr>
                    <w:lastRenderedPageBreak/>
                    <w:t>Mechanics (Sub Feature)</w:t>
                  </w:r>
                  <w:bookmarkEnd w:id="68"/>
                </w:p>
                <w:p w:rsidR="00805E86" w:rsidRPr="003F7ED7" w:rsidRDefault="004D0E1A">
                  <w:pPr>
                    <w:jc w:val="center"/>
                    <w:rPr>
                      <w:sz w:val="32"/>
                      <w:szCs w:val="32"/>
                    </w:rPr>
                  </w:pPr>
                  <w:r w:rsidRPr="003F7ED7">
                    <w:rPr>
                      <w:sz w:val="32"/>
                      <w:szCs w:val="32"/>
                    </w:rPr>
                    <w:t>Add New Mechanic (Button)</w:t>
                  </w:r>
                </w:p>
                <w:tbl>
                  <w:tblPr>
                    <w:tblStyle w:val="afffffffffffffffffffffd"/>
                    <w:tblW w:w="934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523"/>
                    <w:gridCol w:w="2425"/>
                    <w:gridCol w:w="1853"/>
                    <w:gridCol w:w="2539"/>
                  </w:tblGrid>
                  <w:tr w:rsidR="00805E86" w:rsidRPr="003F7ED7">
                    <w:trPr>
                      <w:trHeight w:val="170"/>
                    </w:trPr>
                    <w:tc>
                      <w:tcPr>
                        <w:tcW w:w="252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4A79E4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Mechanic Name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4A79E4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Select </w:t>
                        </w:r>
                        <w:r w:rsidR="000F2C5D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Equipment Category</w:t>
                        </w:r>
                        <w:r w:rsidRPr="004A79E4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 xml:space="preserve"> (Add More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4A79E4" w:rsidRDefault="00CE7AD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4A79E4">
                          <w:rPr>
                            <w:highlight w:val="yellow"/>
                          </w:rP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Mechanic Details (Text Box</w:t>
                        </w:r>
                        <w:r w:rsidR="004A79E4">
                          <w:rPr>
                            <w:rFonts w:eastAsia="Calibri"/>
                            <w:sz w:val="24"/>
                            <w:szCs w:val="24"/>
                          </w:rPr>
                          <w:t>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vision</w:t>
                        </w:r>
                      </w:p>
                      <w:p w:rsidR="00CE7AD5" w:rsidRPr="003F7ED7" w:rsidRDefault="00CE7AD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Default="00CE7AD5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istrict</w:t>
                        </w:r>
                      </w:p>
                      <w:p w:rsidR="00CE7AD5" w:rsidRPr="003F7ED7" w:rsidRDefault="00CE7AD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Default="00CE7AD5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azila</w:t>
                        </w:r>
                      </w:p>
                      <w:p w:rsidR="00CE7AD5" w:rsidRPr="003F7ED7" w:rsidRDefault="00CE7AD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Default="00CE7AD5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CE7AD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nion</w:t>
                        </w:r>
                      </w:p>
                      <w:p w:rsidR="00CE7AD5" w:rsidRPr="003F7ED7" w:rsidRDefault="00CE7AD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Default="00CE7AD5"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CE7AD5" w:rsidRPr="003F7ED7" w:rsidRDefault="00CE7AD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A27F45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A27F45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Village</w:t>
                        </w:r>
                      </w:p>
                      <w:p w:rsidR="00A27F45" w:rsidRPr="00A27F45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</w:pPr>
                        <w:r w:rsidRPr="00A27F45">
                          <w:rPr>
                            <w:rFonts w:eastAsia="Calibri"/>
                            <w:sz w:val="24"/>
                            <w:szCs w:val="24"/>
                            <w:highlight w:val="yellow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A27F45" w:rsidRDefault="00A27F45" w:rsidP="00DC475C">
                        <w:pPr>
                          <w:widowControl w:val="0"/>
                          <w:spacing w:line="240" w:lineRule="auto"/>
                          <w:rPr>
                            <w:highlight w:val="yellow"/>
                          </w:rPr>
                        </w:pPr>
                        <w:r w:rsidRPr="00A27F45">
                          <w:rPr>
                            <w:highlight w:val="yellow"/>
                          </w:rP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A27F45" w:rsidRDefault="00A27F4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A27F45">
                          <w:rPr>
                            <w:highlight w:val="yellow"/>
                          </w:rP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A27F45" w:rsidRDefault="00A27F45" w:rsidP="00DC475C">
                        <w:pPr>
                          <w:widowControl w:val="0"/>
                          <w:rPr>
                            <w:highlight w:val="yellow"/>
                          </w:rPr>
                        </w:pPr>
                        <w:r w:rsidRPr="00A27F45">
                          <w:rPr>
                            <w:highlight w:val="yellow"/>
                          </w:rPr>
                          <w:t>No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ress Line</w:t>
                        </w:r>
                      </w:p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Mechanic’s Address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dd GEO Location (Map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E95D96">
                        <w:pPr>
                          <w:widowControl w:val="0"/>
                        </w:pPr>
                        <w:r w:rsidRPr="00E95D96">
                          <w:rPr>
                            <w:highlight w:val="yellow"/>
                          </w:rPr>
                          <w:t>Map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Mobile </w:t>
                        </w:r>
                        <w:r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 w:rsidRPr="003F7ED7">
                          <w:t>int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Email Address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Attach Photo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Document Name</w:t>
                        </w:r>
                      </w:p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  <w:spacing w:line="240" w:lineRule="auto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Upload</w:t>
                        </w:r>
                      </w:p>
                      <w:p w:rsidR="00A27F45" w:rsidRPr="003F7ED7" w:rsidRDefault="00A27F45">
                        <w:pPr>
                          <w:pBdr>
                            <w:top w:val="nil"/>
                            <w:left w:val="nil"/>
                            <w:bottom w:val="nil"/>
                            <w:right w:val="nil"/>
                            <w:between w:val="nil"/>
                          </w:pBd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lastRenderedPageBreak/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lastRenderedPageBreak/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  <w:tr w:rsidR="00A27F45" w:rsidRPr="003F7ED7">
                    <w:trPr>
                      <w:trHeight w:val="269"/>
                    </w:trPr>
                    <w:tc>
                      <w:tcPr>
                        <w:tcW w:w="2523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lastRenderedPageBreak/>
                          <w:t>Add More</w:t>
                        </w:r>
                      </w:p>
                      <w:p w:rsidR="00A27F45" w:rsidRPr="003F7ED7" w:rsidRDefault="00A27F45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(Attach Document)</w:t>
                        </w:r>
                      </w:p>
                    </w:tc>
                    <w:tc>
                      <w:tcPr>
                        <w:tcW w:w="2425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1853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539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A27F45" w:rsidRPr="003F7ED7" w:rsidRDefault="00A27F45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widowControl w:val="0"/>
                    <w:jc w:val="right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ubmit</w:t>
                  </w:r>
                </w:p>
                <w:p w:rsidR="00805E86" w:rsidRPr="003F7ED7" w:rsidRDefault="00805E86">
                  <w:pPr>
                    <w:widowControl w:val="0"/>
                    <w:jc w:val="center"/>
                    <w:rPr>
                      <w:sz w:val="32"/>
                      <w:szCs w:val="32"/>
                    </w:rPr>
                  </w:pPr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Mechanic List(Table Format)</w:t>
                  </w:r>
                </w:p>
                <w:tbl>
                  <w:tblPr>
                    <w:tblStyle w:val="afffffffffffffffffffffe"/>
                    <w:tblW w:w="9116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38"/>
                    <w:gridCol w:w="618"/>
                    <w:gridCol w:w="618"/>
                    <w:gridCol w:w="886"/>
                    <w:gridCol w:w="832"/>
                    <w:gridCol w:w="832"/>
                    <w:gridCol w:w="635"/>
                    <w:gridCol w:w="899"/>
                    <w:gridCol w:w="735"/>
                    <w:gridCol w:w="899"/>
                    <w:gridCol w:w="899"/>
                    <w:gridCol w:w="925"/>
                  </w:tblGrid>
                  <w:tr w:rsidR="00805E86" w:rsidRPr="003F7ED7">
                    <w:trPr>
                      <w:trHeight w:val="511"/>
                    </w:trPr>
                    <w:tc>
                      <w:tcPr>
                        <w:tcW w:w="3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Mechanic’s ID</w:t>
                        </w:r>
                      </w:p>
                    </w:tc>
                    <w:tc>
                      <w:tcPr>
                        <w:tcW w:w="6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A83A10" w:rsidRPr="00A00C9B" w:rsidRDefault="00A83A10" w:rsidP="00A83A10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  <w:r w:rsidRPr="00A00C9B"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>Mechanic Name</w:t>
                        </w:r>
                      </w:p>
                      <w:p w:rsidR="00805E86" w:rsidRPr="00A00C9B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8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A83A10" w:rsidRPr="00A00C9B" w:rsidRDefault="000F2C5D">
                        <w:pP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</w:pPr>
                        <w:r>
                          <w:rPr>
                            <w:rFonts w:eastAsia="Times New Roman"/>
                            <w:sz w:val="14"/>
                            <w:szCs w:val="14"/>
                            <w:highlight w:val="yellow"/>
                          </w:rPr>
                          <w:t>Equipment Category</w:t>
                        </w:r>
                      </w:p>
                    </w:tc>
                    <w:tc>
                      <w:tcPr>
                        <w:tcW w:w="83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Mechanic Details</w:t>
                        </w:r>
                      </w:p>
                    </w:tc>
                    <w:tc>
                      <w:tcPr>
                        <w:tcW w:w="83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ddress Line</w:t>
                        </w: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istrict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 xml:space="preserve">Mobile </w:t>
                        </w:r>
                        <w:r w:rsidR="008E0D2B">
                          <w:rPr>
                            <w:rFonts w:eastAsia="Times New Roman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7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mail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ocation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ttachment</w:t>
                        </w:r>
                      </w:p>
                    </w:tc>
                    <w:tc>
                      <w:tcPr>
                        <w:tcW w:w="92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590"/>
                    </w:trPr>
                    <w:tc>
                      <w:tcPr>
                        <w:tcW w:w="3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1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8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3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3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Link</w:t>
                        </w:r>
                      </w:p>
                    </w:tc>
                    <w:tc>
                      <w:tcPr>
                        <w:tcW w:w="92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Edit,</w:t>
                        </w:r>
                      </w:p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Delete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</w:tc>
            </w:tr>
          </w:tbl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9905B4F" wp14:editId="220BAB9C">
                  <wp:extent cx="5943600" cy="4383405"/>
                  <wp:effectExtent l="0" t="0" r="0" b="0"/>
                  <wp:docPr id="187" name="image5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9.png"/>
                          <pic:cNvPicPr preferRelativeResize="0"/>
                        </pic:nvPicPr>
                        <pic:blipFill>
                          <a:blip r:embed="rId9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834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114300" distB="114300" distL="114300" distR="114300" wp14:anchorId="34C34535" wp14:editId="4242CB4F">
                  <wp:extent cx="5924550" cy="4775200"/>
                  <wp:effectExtent l="19050" t="19050" r="19050" b="25400"/>
                  <wp:docPr id="171" name="image6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0.png"/>
                          <pic:cNvPicPr preferRelativeResize="0"/>
                        </pic:nvPicPr>
                        <pic:blipFill>
                          <a:blip r:embed="rId9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4550" cy="47752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177E735D" wp14:editId="691C6C35">
                  <wp:extent cx="5943600" cy="1812925"/>
                  <wp:effectExtent l="0" t="0" r="0" b="0"/>
                  <wp:docPr id="188" name="image5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5.png"/>
                          <pic:cNvPicPr preferRelativeResize="0"/>
                        </pic:nvPicPr>
                        <pic:blipFill>
                          <a:blip r:embed="rId9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8129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tbl>
      <w:tblPr>
        <w:tblStyle w:val="affffffffffffffffffffff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3734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69" w:name="_Toc60320422"/>
            <w:r w:rsidRPr="003F7ED7">
              <w:rPr>
                <w:b/>
              </w:rPr>
              <w:lastRenderedPageBreak/>
              <w:t>Reports (Feature)</w:t>
            </w:r>
            <w:bookmarkEnd w:id="69"/>
          </w:p>
          <w:p w:rsidR="00805E86" w:rsidRPr="003F7ED7" w:rsidRDefault="004D0E1A">
            <w:pPr>
              <w:numPr>
                <w:ilvl w:val="0"/>
                <w:numId w:val="3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 can search reports.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fffff0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0"/>
                    </w:numPr>
                    <w:spacing w:before="0" w:line="240" w:lineRule="auto"/>
                  </w:pPr>
                  <w:bookmarkStart w:id="70" w:name="_Toc60320423"/>
                  <w:r w:rsidRPr="003F7ED7">
                    <w:t>Complain Report (Searching Parameter)</w:t>
                  </w:r>
                  <w:bookmarkEnd w:id="70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92BE2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widowControl w:val="0"/>
                  </w:pPr>
                  <w:r w:rsidRPr="003F7ED7"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District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Upazi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901692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892BE2">
                  <w:pPr>
                    <w:widowControl w:val="0"/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o</w:t>
                  </w:r>
                </w:p>
              </w:tc>
            </w:tr>
            <w:tr w:rsidR="00901692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widowControl w:val="0"/>
                  </w:pPr>
                  <w:r w:rsidRPr="003F7ED7">
                    <w:t>Status (Closed/Complete/Processing)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Default="00901692">
                  <w: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From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Default="00901692">
                  <w: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o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widowControl w:val="0"/>
              <w:jc w:val="right"/>
            </w:pPr>
            <w:r w:rsidRPr="003F7ED7">
              <w:t>Search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Complain Report (Report Format)</w:t>
            </w:r>
          </w:p>
          <w:tbl>
            <w:tblPr>
              <w:tblStyle w:val="affffffffffffffffffffff1"/>
              <w:tblW w:w="9221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11"/>
              <w:gridCol w:w="794"/>
              <w:gridCol w:w="905"/>
              <w:gridCol w:w="987"/>
              <w:gridCol w:w="890"/>
              <w:gridCol w:w="1086"/>
              <w:gridCol w:w="889"/>
              <w:gridCol w:w="1085"/>
              <w:gridCol w:w="1087"/>
              <w:gridCol w:w="1087"/>
            </w:tblGrid>
            <w:tr w:rsidR="00805E86" w:rsidRPr="003F7ED7">
              <w:trPr>
                <w:trHeight w:val="502"/>
              </w:trPr>
              <w:tc>
                <w:tcPr>
                  <w:tcW w:w="4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7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Complain id</w:t>
                  </w:r>
                </w:p>
              </w:tc>
              <w:tc>
                <w:tcPr>
                  <w:tcW w:w="9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Complainer Name</w:t>
                  </w:r>
                </w:p>
              </w:tc>
              <w:tc>
                <w:tcPr>
                  <w:tcW w:w="9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Complain Date </w:t>
                  </w:r>
                </w:p>
              </w:tc>
              <w:tc>
                <w:tcPr>
                  <w:tcW w:w="8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Location</w:t>
                  </w:r>
                </w:p>
              </w:tc>
              <w:tc>
                <w:tcPr>
                  <w:tcW w:w="108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Details</w:t>
                  </w:r>
                </w:p>
              </w:tc>
              <w:tc>
                <w:tcPr>
                  <w:tcW w:w="8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Status</w:t>
                  </w:r>
                </w:p>
              </w:tc>
              <w:tc>
                <w:tcPr>
                  <w:tcW w:w="10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View Complain</w:t>
                  </w: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ttachment</w:t>
                  </w: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E0D2B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>
                    <w:rPr>
                      <w:rFonts w:eastAsia="Times New Roman"/>
                      <w:sz w:val="14"/>
                      <w:szCs w:val="14"/>
                    </w:rPr>
                    <w:t>No</w:t>
                  </w:r>
                  <w:r w:rsidR="004D0E1A" w:rsidRPr="003F7ED7">
                    <w:rPr>
                      <w:rFonts w:eastAsia="Times New Roman"/>
                      <w:sz w:val="14"/>
                      <w:szCs w:val="14"/>
                    </w:rPr>
                    <w:t>tes</w:t>
                  </w:r>
                </w:p>
              </w:tc>
            </w:tr>
            <w:tr w:rsidR="00805E86" w:rsidRPr="003F7ED7">
              <w:trPr>
                <w:trHeight w:val="358"/>
              </w:trPr>
              <w:tc>
                <w:tcPr>
                  <w:tcW w:w="4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7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9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9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8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8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8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0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Link</w:t>
                  </w: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(From Action)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fffff2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0"/>
                    </w:numPr>
                    <w:spacing w:before="0" w:line="240" w:lineRule="auto"/>
                  </w:pPr>
                  <w:bookmarkStart w:id="71" w:name="_Toc60320424"/>
                  <w:r w:rsidRPr="003F7ED7">
                    <w:lastRenderedPageBreak/>
                    <w:t>Maintenance Report (Searching Parameter)</w:t>
                  </w:r>
                  <w:bookmarkEnd w:id="71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4107B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901692">
                    <w:rPr>
                      <w:rFonts w:eastAsia="Calibri"/>
                      <w:sz w:val="24"/>
                      <w:szCs w:val="24"/>
                      <w:highlight w:val="yellow"/>
                    </w:rPr>
                    <w:t>Un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901692" w:rsidRDefault="00901692" w:rsidP="00DC475C">
                  <w:pPr>
                    <w:rPr>
                      <w:highlight w:val="yellow"/>
                    </w:rPr>
                  </w:pPr>
                  <w:r w:rsidRPr="00901692">
                    <w:rPr>
                      <w:highlight w:val="yellow"/>
                    </w:rP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tatus</w:t>
                  </w:r>
                </w:p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Closed/Processing/Complete)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Default="00901692">
                  <w: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From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Default="00901692">
                  <w:r>
                    <w:t>No</w:t>
                  </w:r>
                </w:p>
              </w:tc>
            </w:tr>
            <w:tr w:rsidR="00901692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o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Pr="003F7ED7" w:rsidRDefault="00901692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01692" w:rsidRDefault="00901692"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widowControl w:val="0"/>
              <w:jc w:val="right"/>
            </w:pPr>
            <w:r w:rsidRPr="003F7ED7">
              <w:t>Search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widowControl w:val="0"/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Maintenance Report (Report Format)</w:t>
            </w:r>
          </w:p>
          <w:tbl>
            <w:tblPr>
              <w:tblStyle w:val="affffffffffffffffffffff3"/>
              <w:tblW w:w="923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616"/>
              <w:gridCol w:w="1190"/>
              <w:gridCol w:w="1359"/>
              <w:gridCol w:w="1480"/>
              <w:gridCol w:w="1336"/>
              <w:gridCol w:w="1628"/>
              <w:gridCol w:w="1629"/>
            </w:tblGrid>
            <w:tr w:rsidR="00805E86" w:rsidRPr="003F7ED7">
              <w:trPr>
                <w:trHeight w:val="579"/>
              </w:trPr>
              <w:tc>
                <w:tcPr>
                  <w:tcW w:w="61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11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Maintenance id</w:t>
                  </w:r>
                </w:p>
              </w:tc>
              <w:tc>
                <w:tcPr>
                  <w:tcW w:w="13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Assigned Mechanic</w:t>
                  </w:r>
                </w:p>
              </w:tc>
              <w:tc>
                <w:tcPr>
                  <w:tcW w:w="14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bookmarkStart w:id="72" w:name="_heading=h.1vsw3ci" w:colFirst="0" w:colLast="0"/>
                  <w:bookmarkEnd w:id="72"/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Assigned Date </w:t>
                  </w:r>
                </w:p>
              </w:tc>
              <w:tc>
                <w:tcPr>
                  <w:tcW w:w="13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Location</w:t>
                  </w:r>
                </w:p>
              </w:tc>
              <w:tc>
                <w:tcPr>
                  <w:tcW w:w="16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E0D2B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>
                    <w:rPr>
                      <w:rFonts w:eastAsia="Times New Roman"/>
                      <w:sz w:val="14"/>
                      <w:szCs w:val="14"/>
                    </w:rPr>
                    <w:t>No</w:t>
                  </w:r>
                  <w:r w:rsidR="004D0E1A" w:rsidRPr="003F7ED7">
                    <w:rPr>
                      <w:rFonts w:eastAsia="Times New Roman"/>
                      <w:sz w:val="14"/>
                      <w:szCs w:val="14"/>
                    </w:rPr>
                    <w:t>tes</w:t>
                  </w:r>
                </w:p>
              </w:tc>
              <w:tc>
                <w:tcPr>
                  <w:tcW w:w="162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Maintenance Status</w:t>
                  </w:r>
                </w:p>
              </w:tc>
            </w:tr>
            <w:tr w:rsidR="00805E86" w:rsidRPr="003F7ED7">
              <w:trPr>
                <w:trHeight w:val="434"/>
              </w:trPr>
              <w:tc>
                <w:tcPr>
                  <w:tcW w:w="61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1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3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4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13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6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62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Default="00805E86"/>
          <w:p w:rsidR="001F47F3" w:rsidRPr="003F7ED7" w:rsidRDefault="001F47F3"/>
          <w:p w:rsidR="00805E86" w:rsidRPr="003F7ED7" w:rsidRDefault="00805E86"/>
          <w:p w:rsidR="00805E86" w:rsidRPr="003F7ED7" w:rsidRDefault="00805E86"/>
          <w:tbl>
            <w:tblPr>
              <w:tblStyle w:val="affffffffffffffffffffff4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0"/>
                    </w:numPr>
                    <w:spacing w:before="0" w:line="240" w:lineRule="auto"/>
                  </w:pPr>
                  <w:bookmarkStart w:id="73" w:name="_Toc60320425"/>
                  <w:r w:rsidRPr="003F7ED7">
                    <w:t>Rating &amp; Feedback Report (Searching Parameter)</w:t>
                  </w:r>
                  <w:bookmarkEnd w:id="73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92BE2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widowControl w:val="0"/>
                  </w:pPr>
                  <w:r w:rsidRPr="003F7ED7"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Divis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District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Upazila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</w:pPr>
                  <w:r w:rsidRPr="003F7ED7">
                    <w:t>From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  <w:tr w:rsidR="004107B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4107BE" w:rsidP="00892BE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t>To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107BE" w:rsidRDefault="008E0D2B"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widowControl w:val="0"/>
              <w:jc w:val="right"/>
            </w:pPr>
            <w:r w:rsidRPr="003F7ED7">
              <w:t>Search</w:t>
            </w:r>
          </w:p>
          <w:p w:rsidR="00805E86" w:rsidRPr="003F7ED7" w:rsidRDefault="00805E86">
            <w:pPr>
              <w:widowControl w:val="0"/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widowControl w:val="0"/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Rating &amp; Feedback Report (Report Format)</w:t>
            </w:r>
          </w:p>
          <w:tbl>
            <w:tblPr>
              <w:tblStyle w:val="affffffffffffffffffffff5"/>
              <w:tblW w:w="9253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44"/>
              <w:gridCol w:w="876"/>
              <w:gridCol w:w="1301"/>
              <w:gridCol w:w="1301"/>
              <w:gridCol w:w="1637"/>
              <w:gridCol w:w="1784"/>
              <w:gridCol w:w="1610"/>
            </w:tblGrid>
            <w:tr w:rsidR="00805E86" w:rsidRPr="003F7ED7" w:rsidTr="00901692">
              <w:trPr>
                <w:trHeight w:val="544"/>
              </w:trPr>
              <w:tc>
                <w:tcPr>
                  <w:tcW w:w="7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SL </w:t>
                  </w:r>
                  <w:r w:rsidR="008E0D2B">
                    <w:rPr>
                      <w:rFonts w:eastAsia="Calibri"/>
                      <w:sz w:val="14"/>
                      <w:szCs w:val="14"/>
                    </w:rPr>
                    <w:t>No</w:t>
                  </w:r>
                </w:p>
              </w:tc>
              <w:tc>
                <w:tcPr>
                  <w:tcW w:w="87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>Organization</w:t>
                  </w:r>
                </w:p>
              </w:tc>
              <w:tc>
                <w:tcPr>
                  <w:tcW w:w="13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Rated By</w:t>
                  </w:r>
                </w:p>
              </w:tc>
              <w:tc>
                <w:tcPr>
                  <w:tcW w:w="13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District</w:t>
                  </w:r>
                </w:p>
              </w:tc>
              <w:tc>
                <w:tcPr>
                  <w:tcW w:w="163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Rating</w:t>
                  </w:r>
                </w:p>
              </w:tc>
              <w:tc>
                <w:tcPr>
                  <w:tcW w:w="17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4"/>
                      <w:szCs w:val="14"/>
                    </w:rPr>
                  </w:pPr>
                  <w:r w:rsidRPr="003F7ED7">
                    <w:rPr>
                      <w:rFonts w:eastAsia="Calibri"/>
                      <w:sz w:val="14"/>
                      <w:szCs w:val="14"/>
                    </w:rPr>
                    <w:t xml:space="preserve">Feedback </w:t>
                  </w:r>
                </w:p>
              </w:tc>
              <w:tc>
                <w:tcPr>
                  <w:tcW w:w="16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14"/>
                      <w:szCs w:val="14"/>
                    </w:rPr>
                  </w:pPr>
                  <w:r w:rsidRPr="003F7ED7">
                    <w:rPr>
                      <w:rFonts w:eastAsia="Times New Roman"/>
                      <w:sz w:val="14"/>
                      <w:szCs w:val="14"/>
                    </w:rPr>
                    <w:t>Date</w:t>
                  </w:r>
                </w:p>
              </w:tc>
            </w:tr>
            <w:tr w:rsidR="00805E86" w:rsidRPr="003F7ED7" w:rsidTr="00901692">
              <w:trPr>
                <w:trHeight w:val="628"/>
              </w:trPr>
              <w:tc>
                <w:tcPr>
                  <w:tcW w:w="74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87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3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3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63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  <w:tc>
                <w:tcPr>
                  <w:tcW w:w="17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805E86" w:rsidRPr="003F7ED7" w:rsidRDefault="00805E86">
                  <w:pPr>
                    <w:rPr>
                      <w:rFonts w:eastAsia="Calibri"/>
                      <w:sz w:val="14"/>
                      <w:szCs w:val="14"/>
                    </w:rPr>
                  </w:pPr>
                </w:p>
              </w:tc>
              <w:tc>
                <w:tcPr>
                  <w:tcW w:w="16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14"/>
                      <w:szCs w:val="14"/>
                    </w:rPr>
                  </w:pPr>
                </w:p>
              </w:tc>
            </w:tr>
          </w:tbl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C69664F" wp14:editId="2286C68F">
                  <wp:extent cx="5942915" cy="4369435"/>
                  <wp:effectExtent l="0" t="0" r="0" b="0"/>
                  <wp:docPr id="189" name="image6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3.png"/>
                          <pic:cNvPicPr preferRelativeResize="0"/>
                        </pic:nvPicPr>
                        <pic:blipFill>
                          <a:blip r:embed="rId9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2915" cy="436943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77C181E" wp14:editId="5EB60B44">
                  <wp:extent cx="5664532" cy="4122420"/>
                  <wp:effectExtent l="0" t="0" r="0" b="0"/>
                  <wp:docPr id="190" name="image6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4.png"/>
                          <pic:cNvPicPr preferRelativeResize="0"/>
                        </pic:nvPicPr>
                        <pic:blipFill>
                          <a:blip r:embed="rId9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64532" cy="412242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8DB1DC7" wp14:editId="59120840">
                  <wp:extent cx="5631037" cy="4495800"/>
                  <wp:effectExtent l="0" t="0" r="0" b="0"/>
                  <wp:docPr id="191" name="image6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1.png"/>
                          <pic:cNvPicPr preferRelativeResize="0"/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1037" cy="4495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3D3587E" wp14:editId="7DF69A0F">
                  <wp:extent cx="6028248" cy="4093681"/>
                  <wp:effectExtent l="0" t="0" r="0" b="0"/>
                  <wp:docPr id="192" name="image6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2.png"/>
                          <pic:cNvPicPr preferRelativeResize="0"/>
                        </pic:nvPicPr>
                        <pic:blipFill>
                          <a:blip r:embed="rId10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28248" cy="4093681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8812BCE" wp14:editId="0E7A6F81">
                  <wp:extent cx="6061710" cy="4497705"/>
                  <wp:effectExtent l="0" t="0" r="0" b="0"/>
                  <wp:docPr id="183" name="image5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3.png"/>
                          <pic:cNvPicPr preferRelativeResize="0"/>
                        </pic:nvPicPr>
                        <pic:blipFill>
                          <a:blip r:embed="rId10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61710" cy="44977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/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74" w:name="_Toc60320426"/>
      <w:r w:rsidRPr="003F7ED7">
        <w:rPr>
          <w:b/>
        </w:rPr>
        <w:lastRenderedPageBreak/>
        <w:t>Water Testing &amp; Survey (Module)</w:t>
      </w:r>
      <w:bookmarkEnd w:id="74"/>
    </w:p>
    <w:p w:rsidR="00805E86" w:rsidRPr="003F7ED7" w:rsidRDefault="004D0E1A">
      <w:r w:rsidRPr="003F7ED7">
        <w:rPr>
          <w:noProof/>
        </w:rPr>
        <w:drawing>
          <wp:inline distT="0" distB="0" distL="0" distR="0" wp14:anchorId="15CA1155" wp14:editId="0407AB98">
            <wp:extent cx="5943600" cy="6492240"/>
            <wp:effectExtent l="19050" t="19050" r="19050" b="22860"/>
            <wp:docPr id="184" name="image4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6.jpg"/>
                    <pic:cNvPicPr preferRelativeResize="0"/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922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75" w:name="_Toc60320427"/>
      <w:r w:rsidRPr="003F7ED7">
        <w:rPr>
          <w:b/>
        </w:rPr>
        <w:lastRenderedPageBreak/>
        <w:t>Dashboard</w:t>
      </w:r>
      <w:bookmarkEnd w:id="75"/>
    </w:p>
    <w:p w:rsidR="00805E86" w:rsidRPr="003F7ED7" w:rsidRDefault="00805E86">
      <w:pPr>
        <w:ind w:left="360"/>
        <w:rPr>
          <w:b/>
          <w:sz w:val="32"/>
          <w:szCs w:val="32"/>
        </w:rPr>
      </w:pPr>
    </w:p>
    <w:p w:rsidR="00805E86" w:rsidRPr="003F7ED7" w:rsidRDefault="004D0E1A">
      <w:pPr>
        <w:ind w:left="360"/>
        <w:rPr>
          <w:b/>
          <w:sz w:val="32"/>
          <w:szCs w:val="32"/>
        </w:rPr>
      </w:pPr>
      <w:r w:rsidRPr="003F7ED7">
        <w:rPr>
          <w:b/>
          <w:noProof/>
          <w:sz w:val="32"/>
          <w:szCs w:val="32"/>
        </w:rPr>
        <w:drawing>
          <wp:inline distT="0" distB="0" distL="0" distR="0" wp14:anchorId="471B3B1A" wp14:editId="7AB71E79">
            <wp:extent cx="5943600" cy="4432106"/>
            <wp:effectExtent l="19050" t="19050" r="19050" b="26035"/>
            <wp:docPr id="185" name="image4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8.png"/>
                    <pic:cNvPicPr preferRelativeResize="0"/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21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fffffffffffffffffffff6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64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76" w:name="_Toc60320428"/>
            <w:r w:rsidRPr="003F7ED7">
              <w:rPr>
                <w:b/>
              </w:rPr>
              <w:lastRenderedPageBreak/>
              <w:t>Testing Request (Feature)</w:t>
            </w:r>
            <w:bookmarkEnd w:id="76"/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water testing requests applied from the service receiver panel.</w:t>
            </w:r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review, reject, &amp; send samples to the lab after the service receiver presents the sample.</w:t>
            </w:r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Status will be pending until any action.</w:t>
            </w:r>
          </w:p>
          <w:tbl>
            <w:tblPr>
              <w:tblStyle w:val="affffffffffffffffffffff7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E500AB" w:rsidRPr="003F7ED7">
              <w:trPr>
                <w:trHeight w:val="10266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3"/>
                    </w:numPr>
                    <w:spacing w:before="0" w:line="240" w:lineRule="auto"/>
                  </w:pPr>
                  <w:bookmarkStart w:id="77" w:name="_Toc60320429"/>
                  <w:r w:rsidRPr="003F7ED7">
                    <w:t>Irrigation water (Sub Feature)</w:t>
                  </w:r>
                  <w:bookmarkEnd w:id="77"/>
                </w:p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Request List (Table Format)</w:t>
                  </w:r>
                </w:p>
                <w:tbl>
                  <w:tblPr>
                    <w:tblStyle w:val="affffffffffffffffffffff8"/>
                    <w:tblW w:w="9051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24"/>
                    <w:gridCol w:w="665"/>
                    <w:gridCol w:w="793"/>
                    <w:gridCol w:w="635"/>
                    <w:gridCol w:w="943"/>
                    <w:gridCol w:w="1016"/>
                    <w:gridCol w:w="1016"/>
                    <w:gridCol w:w="943"/>
                    <w:gridCol w:w="1100"/>
                    <w:gridCol w:w="1516"/>
                  </w:tblGrid>
                  <w:tr w:rsidR="00805E86" w:rsidRPr="003F7ED7">
                    <w:trPr>
                      <w:trHeight w:val="557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ID</w:t>
                        </w:r>
                      </w:p>
                    </w:tc>
                    <w:tc>
                      <w:tcPr>
                        <w:tcW w:w="7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nt Name</w:t>
                        </w: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ddress</w:t>
                        </w: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Date</w:t>
                        </w:r>
                      </w:p>
                    </w:tc>
                    <w:tc>
                      <w:tcPr>
                        <w:tcW w:w="10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Application</w:t>
                        </w:r>
                      </w:p>
                    </w:tc>
                    <w:tc>
                      <w:tcPr>
                        <w:tcW w:w="10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Sample Number</w:t>
                        </w: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Status</w:t>
                        </w:r>
                      </w:p>
                    </w:tc>
                    <w:tc>
                      <w:tcPr>
                        <w:tcW w:w="11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Payment Status</w:t>
                        </w:r>
                      </w:p>
                    </w:tc>
                    <w:tc>
                      <w:tcPr>
                        <w:tcW w:w="15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1101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1</w:t>
                        </w:r>
                      </w:p>
                    </w:tc>
                    <w:tc>
                      <w:tcPr>
                        <w:tcW w:w="6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9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3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0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(Button)</w:t>
                        </w:r>
                      </w:p>
                    </w:tc>
                    <w:tc>
                      <w:tcPr>
                        <w:tcW w:w="10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4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Pending, Reject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viewed,</w:t>
                        </w:r>
                      </w:p>
                    </w:tc>
                    <w:tc>
                      <w:tcPr>
                        <w:tcW w:w="110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5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Send Sample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view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ject (Button),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  <w:tbl>
                  <w:tblPr>
                    <w:tblStyle w:val="affffffffffffffffffffff9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Send Sample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Select Lab (Drop Down)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</w:tbl>
                <w:p w:rsidR="00805E86" w:rsidRPr="003F7ED7" w:rsidRDefault="00805E86"/>
                <w:tbl>
                  <w:tblPr>
                    <w:tblStyle w:val="affffffffffffffffffffffa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view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view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Review action will appear in the applicant panel.</w:t>
                  </w:r>
                </w:p>
                <w:p w:rsidR="00805E86" w:rsidRPr="003F7ED7" w:rsidRDefault="00805E86"/>
                <w:tbl>
                  <w:tblPr>
                    <w:tblStyle w:val="affffffffffffffffffffffb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ject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Reject action will appear in the applicant panel.</w:t>
            </w:r>
          </w:p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drawing>
                <wp:inline distT="0" distB="0" distL="0" distR="0" wp14:anchorId="4942A522" wp14:editId="1CC5F5B3">
                  <wp:extent cx="5943492" cy="4270375"/>
                  <wp:effectExtent l="0" t="0" r="0" b="0"/>
                  <wp:docPr id="186" name="image4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7.png"/>
                          <pic:cNvPicPr preferRelativeResize="0"/>
                        </pic:nvPicPr>
                        <pic:blipFill>
                          <a:blip r:embed="rId10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lastRenderedPageBreak/>
              <w:drawing>
                <wp:inline distT="0" distB="0" distL="0" distR="0" wp14:anchorId="716FA087" wp14:editId="626E4657">
                  <wp:extent cx="5943402" cy="4158615"/>
                  <wp:effectExtent l="0" t="0" r="0" b="0"/>
                  <wp:docPr id="234" name="image11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1.png"/>
                          <pic:cNvPicPr preferRelativeResize="0"/>
                        </pic:nvPicPr>
                        <pic:blipFill>
                          <a:blip r:embed="rId10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02" cy="415861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/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lastRenderedPageBreak/>
              <w:drawing>
                <wp:inline distT="0" distB="0" distL="0" distR="0" wp14:anchorId="3B8D55A4" wp14:editId="381B4CD8">
                  <wp:extent cx="5943600" cy="4313499"/>
                  <wp:effectExtent l="19050" t="19050" r="19050" b="11430"/>
                  <wp:docPr id="237" name="image11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0.png"/>
                          <pic:cNvPicPr preferRelativeResize="0"/>
                        </pic:nvPicPr>
                        <pic:blipFill>
                          <a:blip r:embed="rId10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1349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p w:rsidR="00805E86" w:rsidRPr="003F7ED7" w:rsidRDefault="00805E86"/>
          <w:tbl>
            <w:tblPr>
              <w:tblStyle w:val="affffffffffffffffffffffc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269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3"/>
                    </w:numPr>
                    <w:spacing w:before="0" w:line="240" w:lineRule="auto"/>
                    <w:ind w:firstLine="160"/>
                  </w:pPr>
                  <w:bookmarkStart w:id="78" w:name="_Toc60320430"/>
                  <w:r w:rsidRPr="003F7ED7">
                    <w:t>Drinking Water (Sub Feature)</w:t>
                  </w:r>
                  <w:bookmarkEnd w:id="78"/>
                </w:p>
              </w:tc>
            </w:tr>
          </w:tbl>
          <w:p w:rsidR="00805E86" w:rsidRPr="003F7ED7" w:rsidRDefault="00805E86">
            <w:pPr>
              <w:widowControl w:val="0"/>
              <w:jc w:val="center"/>
              <w:rPr>
                <w:sz w:val="32"/>
                <w:szCs w:val="32"/>
              </w:rPr>
            </w:pPr>
          </w:p>
          <w:tbl>
            <w:tblPr>
              <w:tblStyle w:val="affffffffffffffffffffffd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60"/>
            </w:tblGrid>
            <w:tr w:rsidR="00805E86" w:rsidRPr="003F7ED7">
              <w:trPr>
                <w:trHeight w:val="9798"/>
              </w:trPr>
              <w:tc>
                <w:tcPr>
                  <w:tcW w:w="93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Request List (Table Format)</w:t>
                  </w:r>
                </w:p>
                <w:tbl>
                  <w:tblPr>
                    <w:tblStyle w:val="affffffffffffffffffffffe"/>
                    <w:tblW w:w="9039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24"/>
                    <w:gridCol w:w="664"/>
                    <w:gridCol w:w="792"/>
                    <w:gridCol w:w="705"/>
                    <w:gridCol w:w="872"/>
                    <w:gridCol w:w="1015"/>
                    <w:gridCol w:w="1015"/>
                    <w:gridCol w:w="942"/>
                    <w:gridCol w:w="1305"/>
                    <w:gridCol w:w="1305"/>
                  </w:tblGrid>
                  <w:tr w:rsidR="00805E86" w:rsidRPr="003F7ED7">
                    <w:trPr>
                      <w:trHeight w:val="536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sz w:val="14"/>
                            <w:szCs w:val="14"/>
                          </w:rPr>
                          <w:t>No</w:t>
                        </w:r>
                      </w:p>
                    </w:tc>
                    <w:tc>
                      <w:tcPr>
                        <w:tcW w:w="6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ID</w:t>
                        </w:r>
                      </w:p>
                    </w:tc>
                    <w:tc>
                      <w:tcPr>
                        <w:tcW w:w="79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nt Name</w:t>
                        </w:r>
                      </w:p>
                    </w:tc>
                    <w:tc>
                      <w:tcPr>
                        <w:tcW w:w="7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ddress</w:t>
                        </w: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pplication Date</w:t>
                        </w: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Application</w:t>
                        </w: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Times New Roman"/>
                            <w:sz w:val="14"/>
                            <w:szCs w:val="14"/>
                          </w:rPr>
                          <w:t>Sample Number</w:t>
                        </w:r>
                      </w:p>
                    </w:tc>
                    <w:tc>
                      <w:tcPr>
                        <w:tcW w:w="94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Status</w:t>
                        </w:r>
                      </w:p>
                    </w:tc>
                    <w:tc>
                      <w:tcPr>
                        <w:tcW w:w="13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Payment Status</w:t>
                        </w:r>
                      </w:p>
                    </w:tc>
                    <w:tc>
                      <w:tcPr>
                        <w:tcW w:w="13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1060"/>
                    </w:trPr>
                    <w:tc>
                      <w:tcPr>
                        <w:tcW w:w="4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6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9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7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View (Button)</w:t>
                        </w:r>
                      </w:p>
                    </w:tc>
                    <w:tc>
                      <w:tcPr>
                        <w:tcW w:w="10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94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Pending, Reject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viewed,</w:t>
                        </w:r>
                      </w:p>
                    </w:tc>
                    <w:tc>
                      <w:tcPr>
                        <w:tcW w:w="13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:rsidR="00805E86" w:rsidRPr="003F7ED7" w:rsidRDefault="00805E86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</w:p>
                    </w:tc>
                    <w:tc>
                      <w:tcPr>
                        <w:tcW w:w="13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Calibri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Send Sample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view (Button),</w:t>
                        </w:r>
                      </w:p>
                      <w:p w:rsidR="00805E86" w:rsidRPr="003F7ED7" w:rsidRDefault="004D0E1A">
                        <w:pPr>
                          <w:spacing w:line="240" w:lineRule="auto"/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  <w:r w:rsidRPr="003F7ED7">
                          <w:rPr>
                            <w:rFonts w:eastAsia="Calibri"/>
                            <w:sz w:val="14"/>
                            <w:szCs w:val="14"/>
                          </w:rPr>
                          <w:t>Reject (Button),</w:t>
                        </w:r>
                      </w:p>
                      <w:p w:rsidR="00805E86" w:rsidRPr="003F7ED7" w:rsidRDefault="00805E86">
                        <w:pPr>
                          <w:rPr>
                            <w:rFonts w:eastAsia="Times New Roman"/>
                            <w:sz w:val="14"/>
                            <w:szCs w:val="14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  <w:tbl>
                  <w:tblPr>
                    <w:tblStyle w:val="afffffffffffffffffffffff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Send Sample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Select Lab (Drop Down)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o</w:t>
                        </w:r>
                      </w:p>
                    </w:tc>
                  </w:tr>
                </w:tbl>
                <w:p w:rsidR="00805E86" w:rsidRPr="003F7ED7" w:rsidRDefault="00805E86"/>
                <w:p w:rsidR="00805E86" w:rsidRPr="003F7ED7" w:rsidRDefault="00805E86"/>
                <w:p w:rsidR="00805E86" w:rsidRPr="003F7ED7" w:rsidRDefault="00805E86"/>
                <w:tbl>
                  <w:tblPr>
                    <w:tblStyle w:val="afffffffffffffffffffffff0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view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view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805E86"/>
                <w:tbl>
                  <w:tblPr>
                    <w:tblStyle w:val="afffffffffffffffffffffff1"/>
                    <w:tblW w:w="9360" w:type="dxa"/>
                    <w:tblBorders>
                      <w:top w:val="single" w:sz="8" w:space="0" w:color="000000"/>
                      <w:left w:val="single" w:sz="8" w:space="0" w:color="000000"/>
                      <w:bottom w:val="single" w:sz="8" w:space="0" w:color="000000"/>
                      <w:right w:val="single" w:sz="8" w:space="0" w:color="000000"/>
                      <w:insideH w:val="single" w:sz="8" w:space="0" w:color="000000"/>
                      <w:insideV w:val="single" w:sz="8" w:space="0" w:color="000000"/>
                    </w:tblBorders>
                    <w:tblLayout w:type="fixed"/>
                    <w:tblLook w:val="0600" w:firstRow="0" w:lastRow="0" w:firstColumn="0" w:lastColumn="0" w:noHBand="1" w:noVBand="1"/>
                  </w:tblPr>
                  <w:tblGrid>
                    <w:gridCol w:w="2340"/>
                    <w:gridCol w:w="2340"/>
                    <w:gridCol w:w="2340"/>
                    <w:gridCol w:w="2340"/>
                  </w:tblGrid>
                  <w:tr w:rsidR="00805E86" w:rsidRPr="003F7ED7">
                    <w:trPr>
                      <w:trHeight w:val="269"/>
                    </w:trPr>
                    <w:tc>
                      <w:tcPr>
                        <w:tcW w:w="9360" w:type="dxa"/>
                        <w:gridSpan w:val="4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3F7ED7">
                          <w:rPr>
                            <w:sz w:val="32"/>
                            <w:szCs w:val="32"/>
                          </w:rPr>
                          <w:t>Reject (Button)</w:t>
                        </w:r>
                      </w:p>
                    </w:tc>
                  </w:tr>
                  <w:tr w:rsidR="00805E86" w:rsidRPr="003F7ED7">
                    <w:trPr>
                      <w:trHeight w:val="170"/>
                    </w:trPr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Field Nam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Typ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Data Length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widowControl w:val="0"/>
                        </w:pPr>
                        <w:r w:rsidRPr="003F7ED7">
                          <w:t>Mandatory (</w:t>
                        </w:r>
                        <w:r w:rsidR="008E0D2B">
                          <w:t>Yes</w:t>
                        </w:r>
                        <w:r w:rsidRPr="003F7ED7">
                          <w:t>/</w:t>
                        </w:r>
                        <w:r w:rsidR="008E0D2B">
                          <w:t>No</w:t>
                        </w:r>
                        <w:r w:rsidRPr="003F7ED7">
                          <w:t>)</w:t>
                        </w:r>
                      </w:p>
                    </w:tc>
                  </w:tr>
                  <w:tr w:rsidR="00805E86" w:rsidRPr="003F7ED7">
                    <w:trPr>
                      <w:trHeight w:val="269"/>
                    </w:trPr>
                    <w:tc>
                      <w:tcPr>
                        <w:tcW w:w="2340" w:type="dxa"/>
                        <w:tc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</w:tcBorders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4D0E1A">
                        <w:pPr>
                          <w:ind w:right="-30"/>
                          <w:rPr>
                            <w:rFonts w:eastAsia="Calibri"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sz w:val="24"/>
                            <w:szCs w:val="24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24"/>
                            <w:szCs w:val="24"/>
                          </w:rPr>
                          <w:t>te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Varchar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N/A</w:t>
                        </w:r>
                      </w:p>
                    </w:tc>
                    <w:tc>
                      <w:tcPr>
                        <w:tcW w:w="2340" w:type="dxa"/>
                        <w:shd w:val="clear" w:color="auto" w:fill="auto"/>
                        <w:tcMar>
                          <w:top w:w="100" w:type="dxa"/>
                          <w:left w:w="100" w:type="dxa"/>
                          <w:bottom w:w="100" w:type="dxa"/>
                          <w:right w:w="100" w:type="dxa"/>
                        </w:tcMar>
                      </w:tcPr>
                      <w:p w:rsidR="00805E86" w:rsidRPr="003F7ED7" w:rsidRDefault="008E0D2B">
                        <w:pPr>
                          <w:widowControl w:val="0"/>
                        </w:pPr>
                        <w:r>
                          <w:t>Yes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A5FD343" wp14:editId="19386E2F">
                  <wp:extent cx="5943492" cy="4270375"/>
                  <wp:effectExtent l="0" t="0" r="0" b="0"/>
                  <wp:docPr id="240" name="image10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4.png"/>
                          <pic:cNvPicPr preferRelativeResize="0"/>
                        </pic:nvPicPr>
                        <pic:blipFill>
                          <a:blip r:embed="rId10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4E7C76F" wp14:editId="6ADAB64D">
                  <wp:extent cx="5943402" cy="4158615"/>
                  <wp:effectExtent l="0" t="0" r="0" b="0"/>
                  <wp:docPr id="243" name="image11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1.png"/>
                          <pic:cNvPicPr preferRelativeResize="0"/>
                        </pic:nvPicPr>
                        <pic:blipFill>
                          <a:blip r:embed="rId10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02" cy="415861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390A507" wp14:editId="3F17DD87">
                  <wp:extent cx="5943600" cy="3342416"/>
                  <wp:effectExtent l="0" t="0" r="0" b="0"/>
                  <wp:docPr id="245" name="image12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5.png"/>
                          <pic:cNvPicPr preferRelativeResize="0"/>
                        </pic:nvPicPr>
                        <pic:blipFill>
                          <a:blip r:embed="rId10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34241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Default="00805E86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p w:rsidR="00091268" w:rsidRDefault="00091268"/>
    <w:tbl>
      <w:tblPr>
        <w:tblStyle w:val="affffffffffffffffffffffc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360"/>
      </w:tblGrid>
      <w:tr w:rsidR="00091268" w:rsidRPr="00091268" w:rsidTr="00DC475C">
        <w:trPr>
          <w:trHeight w:val="269"/>
        </w:trPr>
        <w:tc>
          <w:tcPr>
            <w:tcW w:w="93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1268" w:rsidRPr="00091268" w:rsidRDefault="00172464" w:rsidP="00091268">
            <w:pPr>
              <w:pStyle w:val="Heading2"/>
              <w:numPr>
                <w:ilvl w:val="2"/>
                <w:numId w:val="33"/>
              </w:numPr>
              <w:spacing w:before="0" w:line="240" w:lineRule="auto"/>
              <w:rPr>
                <w:highlight w:val="yellow"/>
              </w:rPr>
            </w:pPr>
            <w:bookmarkStart w:id="79" w:name="_Toc60320431"/>
            <w:r>
              <w:rPr>
                <w:highlight w:val="yellow"/>
              </w:rPr>
              <w:lastRenderedPageBreak/>
              <w:t>Industrial</w:t>
            </w:r>
            <w:r w:rsidR="00091268" w:rsidRPr="00091268">
              <w:rPr>
                <w:highlight w:val="yellow"/>
              </w:rPr>
              <w:t xml:space="preserve"> Water (Sub Feature)</w:t>
            </w:r>
            <w:bookmarkEnd w:id="79"/>
          </w:p>
        </w:tc>
      </w:tr>
    </w:tbl>
    <w:p w:rsidR="00091268" w:rsidRPr="00091268" w:rsidRDefault="00091268" w:rsidP="00091268">
      <w:pPr>
        <w:widowControl w:val="0"/>
        <w:jc w:val="center"/>
        <w:rPr>
          <w:sz w:val="32"/>
          <w:szCs w:val="32"/>
          <w:highlight w:val="yellow"/>
        </w:rPr>
      </w:pPr>
    </w:p>
    <w:tbl>
      <w:tblPr>
        <w:tblStyle w:val="affffffffffffffffffffffd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360"/>
      </w:tblGrid>
      <w:tr w:rsidR="00091268" w:rsidRPr="003F7ED7" w:rsidTr="00DC475C">
        <w:trPr>
          <w:trHeight w:val="9798"/>
        </w:trPr>
        <w:tc>
          <w:tcPr>
            <w:tcW w:w="93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091268" w:rsidRPr="00091268" w:rsidRDefault="00091268" w:rsidP="00DC475C">
            <w:pPr>
              <w:widowControl w:val="0"/>
              <w:jc w:val="center"/>
              <w:rPr>
                <w:sz w:val="18"/>
                <w:szCs w:val="18"/>
                <w:highlight w:val="yellow"/>
              </w:rPr>
            </w:pPr>
            <w:r w:rsidRPr="00091268">
              <w:rPr>
                <w:sz w:val="32"/>
                <w:szCs w:val="32"/>
                <w:highlight w:val="yellow"/>
              </w:rPr>
              <w:t>Request List (Table Format)</w:t>
            </w:r>
          </w:p>
          <w:tbl>
            <w:tblPr>
              <w:tblStyle w:val="affffffffffffffffffffffe"/>
              <w:tblW w:w="9039" w:type="dxa"/>
              <w:tblLayout w:type="fixed"/>
              <w:tblLook w:val="0400" w:firstRow="0" w:lastRow="0" w:firstColumn="0" w:lastColumn="0" w:noHBand="0" w:noVBand="1"/>
            </w:tblPr>
            <w:tblGrid>
              <w:gridCol w:w="424"/>
              <w:gridCol w:w="664"/>
              <w:gridCol w:w="792"/>
              <w:gridCol w:w="705"/>
              <w:gridCol w:w="872"/>
              <w:gridCol w:w="1015"/>
              <w:gridCol w:w="1015"/>
              <w:gridCol w:w="942"/>
              <w:gridCol w:w="1305"/>
              <w:gridCol w:w="1305"/>
            </w:tblGrid>
            <w:tr w:rsidR="00091268" w:rsidRPr="00091268" w:rsidTr="00DC475C">
              <w:trPr>
                <w:trHeight w:val="536"/>
              </w:trPr>
              <w:tc>
                <w:tcPr>
                  <w:tcW w:w="4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SL No</w:t>
                  </w:r>
                </w:p>
              </w:tc>
              <w:tc>
                <w:tcPr>
                  <w:tcW w:w="6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Application ID</w:t>
                  </w:r>
                </w:p>
              </w:tc>
              <w:tc>
                <w:tcPr>
                  <w:tcW w:w="7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Applicant Name</w:t>
                  </w:r>
                </w:p>
              </w:tc>
              <w:tc>
                <w:tcPr>
                  <w:tcW w:w="7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Address</w:t>
                  </w:r>
                </w:p>
              </w:tc>
              <w:tc>
                <w:tcPr>
                  <w:tcW w:w="8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091268" w:rsidRPr="00091268" w:rsidRDefault="00091268" w:rsidP="00DC475C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Application Date</w:t>
                  </w: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View Application</w:t>
                  </w: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Times New Roman"/>
                      <w:sz w:val="14"/>
                      <w:szCs w:val="14"/>
                      <w:highlight w:val="yellow"/>
                    </w:rPr>
                    <w:t>Sample Number</w:t>
                  </w:r>
                </w:p>
              </w:tc>
              <w:tc>
                <w:tcPr>
                  <w:tcW w:w="9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Status</w:t>
                  </w:r>
                </w:p>
              </w:tc>
              <w:tc>
                <w:tcPr>
                  <w:tcW w:w="13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091268" w:rsidRPr="00091268" w:rsidRDefault="00091268" w:rsidP="00DC475C">
                  <w:pPr>
                    <w:spacing w:line="240" w:lineRule="auto"/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Payment Status</w:t>
                  </w:r>
                </w:p>
              </w:tc>
              <w:tc>
                <w:tcPr>
                  <w:tcW w:w="13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Action</w:t>
                  </w:r>
                </w:p>
              </w:tc>
            </w:tr>
            <w:tr w:rsidR="00091268" w:rsidRPr="00091268" w:rsidTr="00DC475C">
              <w:trPr>
                <w:trHeight w:val="1060"/>
              </w:trPr>
              <w:tc>
                <w:tcPr>
                  <w:tcW w:w="4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6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7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7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8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091268" w:rsidRPr="00091268" w:rsidRDefault="00091268" w:rsidP="00DC475C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View (Button)</w:t>
                  </w: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9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Pending, Reject,</w:t>
                  </w:r>
                </w:p>
                <w:p w:rsidR="00091268" w:rsidRPr="00091268" w:rsidRDefault="00091268" w:rsidP="00DC475C">
                  <w:pPr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Reviewed,</w:t>
                  </w:r>
                </w:p>
              </w:tc>
              <w:tc>
                <w:tcPr>
                  <w:tcW w:w="13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091268" w:rsidRPr="00091268" w:rsidRDefault="00091268" w:rsidP="00DC475C">
                  <w:pPr>
                    <w:spacing w:line="240" w:lineRule="auto"/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</w:p>
              </w:tc>
              <w:tc>
                <w:tcPr>
                  <w:tcW w:w="13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91268" w:rsidRPr="00091268" w:rsidRDefault="00091268" w:rsidP="00DC475C">
                  <w:pPr>
                    <w:spacing w:line="240" w:lineRule="auto"/>
                    <w:rPr>
                      <w:rFonts w:eastAsia="Calibri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Send Sample (Button),</w:t>
                  </w:r>
                </w:p>
                <w:p w:rsidR="00091268" w:rsidRPr="00091268" w:rsidRDefault="00091268" w:rsidP="00DC475C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Review (Button),</w:t>
                  </w:r>
                </w:p>
                <w:p w:rsidR="00091268" w:rsidRPr="00091268" w:rsidRDefault="00091268" w:rsidP="00DC475C">
                  <w:pPr>
                    <w:spacing w:line="240" w:lineRule="auto"/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  <w:r w:rsidRPr="00091268">
                    <w:rPr>
                      <w:rFonts w:eastAsia="Calibri"/>
                      <w:sz w:val="14"/>
                      <w:szCs w:val="14"/>
                      <w:highlight w:val="yellow"/>
                    </w:rPr>
                    <w:t>Reject (Button),</w:t>
                  </w:r>
                </w:p>
                <w:p w:rsidR="00091268" w:rsidRPr="00091268" w:rsidRDefault="00091268" w:rsidP="00DC475C">
                  <w:pPr>
                    <w:rPr>
                      <w:rFonts w:eastAsia="Times New Roman"/>
                      <w:sz w:val="14"/>
                      <w:szCs w:val="14"/>
                      <w:highlight w:val="yellow"/>
                    </w:rPr>
                  </w:pPr>
                </w:p>
              </w:tc>
            </w:tr>
          </w:tbl>
          <w:p w:rsidR="00091268" w:rsidRPr="00091268" w:rsidRDefault="00091268" w:rsidP="00DC475C">
            <w:pPr>
              <w:rPr>
                <w:highlight w:val="yellow"/>
              </w:rPr>
            </w:pPr>
          </w:p>
          <w:tbl>
            <w:tblPr>
              <w:tblStyle w:val="afffffffffffffffffffffff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091268" w:rsidRPr="00091268" w:rsidTr="00DC475C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jc w:val="center"/>
                    <w:rPr>
                      <w:sz w:val="32"/>
                      <w:szCs w:val="32"/>
                      <w:highlight w:val="yellow"/>
                    </w:rPr>
                  </w:pPr>
                  <w:r w:rsidRPr="00091268">
                    <w:rPr>
                      <w:sz w:val="32"/>
                      <w:szCs w:val="32"/>
                      <w:highlight w:val="yellow"/>
                    </w:rPr>
                    <w:t>Send Sample (Button)</w:t>
                  </w:r>
                </w:p>
              </w:tc>
            </w:tr>
            <w:tr w:rsidR="00091268" w:rsidRPr="00091268" w:rsidTr="00DC475C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Mandatory (Yes/No)</w:t>
                  </w:r>
                </w:p>
              </w:tc>
            </w:tr>
            <w:tr w:rsidR="00091268" w:rsidRPr="00091268" w:rsidTr="00DC475C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091268">
                    <w:rPr>
                      <w:rFonts w:eastAsia="Calibri"/>
                      <w:sz w:val="24"/>
                      <w:szCs w:val="24"/>
                      <w:highlight w:val="yellow"/>
                    </w:rPr>
                    <w:t>Select Lab (Drop Down)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Yes</w:t>
                  </w:r>
                </w:p>
              </w:tc>
            </w:tr>
            <w:tr w:rsidR="00091268" w:rsidRPr="00091268" w:rsidTr="00DC475C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091268">
                    <w:rPr>
                      <w:rFonts w:eastAsia="Calibri"/>
                      <w:sz w:val="24"/>
                      <w:szCs w:val="24"/>
                      <w:highlight w:val="yellow"/>
                    </w:rPr>
                    <w:t>No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o</w:t>
                  </w:r>
                </w:p>
              </w:tc>
            </w:tr>
          </w:tbl>
          <w:p w:rsidR="00091268" w:rsidRPr="00091268" w:rsidRDefault="00091268" w:rsidP="00DC475C">
            <w:pPr>
              <w:rPr>
                <w:highlight w:val="yellow"/>
              </w:rPr>
            </w:pPr>
          </w:p>
          <w:p w:rsidR="00091268" w:rsidRPr="00091268" w:rsidRDefault="00091268" w:rsidP="00DC475C">
            <w:pPr>
              <w:rPr>
                <w:highlight w:val="yellow"/>
              </w:rPr>
            </w:pPr>
          </w:p>
          <w:p w:rsidR="00091268" w:rsidRPr="00091268" w:rsidRDefault="00091268" w:rsidP="00DC475C">
            <w:pPr>
              <w:rPr>
                <w:highlight w:val="yellow"/>
              </w:rPr>
            </w:pPr>
          </w:p>
          <w:tbl>
            <w:tblPr>
              <w:tblStyle w:val="afffffffffffffffffffffff0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091268" w:rsidRPr="00091268" w:rsidTr="00DC475C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jc w:val="center"/>
                    <w:rPr>
                      <w:sz w:val="32"/>
                      <w:szCs w:val="32"/>
                      <w:highlight w:val="yellow"/>
                    </w:rPr>
                  </w:pPr>
                  <w:r w:rsidRPr="00091268">
                    <w:rPr>
                      <w:sz w:val="32"/>
                      <w:szCs w:val="32"/>
                      <w:highlight w:val="yellow"/>
                    </w:rPr>
                    <w:t>Review (Button)</w:t>
                  </w:r>
                </w:p>
              </w:tc>
            </w:tr>
            <w:tr w:rsidR="00091268" w:rsidRPr="00091268" w:rsidTr="00DC475C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Mandatory (Yes/No)</w:t>
                  </w:r>
                </w:p>
              </w:tc>
            </w:tr>
            <w:tr w:rsidR="00091268" w:rsidRPr="00091268" w:rsidTr="00DC475C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091268">
                    <w:rPr>
                      <w:rFonts w:eastAsia="Calibri"/>
                      <w:sz w:val="24"/>
                      <w:szCs w:val="24"/>
                      <w:highlight w:val="yellow"/>
                    </w:rPr>
                    <w:t>Review No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Yes</w:t>
                  </w:r>
                </w:p>
              </w:tc>
            </w:tr>
          </w:tbl>
          <w:p w:rsidR="00091268" w:rsidRPr="00091268" w:rsidRDefault="00091268" w:rsidP="00DC475C">
            <w:pPr>
              <w:rPr>
                <w:highlight w:val="yellow"/>
              </w:rPr>
            </w:pPr>
          </w:p>
          <w:tbl>
            <w:tblPr>
              <w:tblStyle w:val="afffffffffffffffffffffff1"/>
              <w:tblW w:w="936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340"/>
              <w:gridCol w:w="2340"/>
              <w:gridCol w:w="2340"/>
              <w:gridCol w:w="2340"/>
            </w:tblGrid>
            <w:tr w:rsidR="00091268" w:rsidRPr="00091268" w:rsidTr="00DC475C">
              <w:trPr>
                <w:trHeight w:val="269"/>
              </w:trPr>
              <w:tc>
                <w:tcPr>
                  <w:tcW w:w="936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jc w:val="center"/>
                    <w:rPr>
                      <w:sz w:val="32"/>
                      <w:szCs w:val="32"/>
                      <w:highlight w:val="yellow"/>
                    </w:rPr>
                  </w:pPr>
                  <w:r w:rsidRPr="00091268">
                    <w:rPr>
                      <w:sz w:val="32"/>
                      <w:szCs w:val="32"/>
                      <w:highlight w:val="yellow"/>
                    </w:rPr>
                    <w:t>Reject (Button)</w:t>
                  </w:r>
                </w:p>
              </w:tc>
            </w:tr>
            <w:tr w:rsidR="00091268" w:rsidRPr="00091268" w:rsidTr="00DC475C">
              <w:trPr>
                <w:trHeight w:val="170"/>
              </w:trPr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Field Nam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Typ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Data Length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Mandatory (Yes/No)</w:t>
                  </w:r>
                </w:p>
              </w:tc>
            </w:tr>
            <w:tr w:rsidR="00091268" w:rsidRPr="003F7ED7" w:rsidTr="00DC475C">
              <w:trPr>
                <w:trHeight w:val="269"/>
              </w:trPr>
              <w:tc>
                <w:tcPr>
                  <w:tcW w:w="23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091268">
                    <w:rPr>
                      <w:rFonts w:eastAsia="Calibri"/>
                      <w:sz w:val="24"/>
                      <w:szCs w:val="24"/>
                      <w:highlight w:val="yellow"/>
                    </w:rPr>
                    <w:t>Reject Note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091268" w:rsidRDefault="00091268" w:rsidP="00DC475C">
                  <w:pPr>
                    <w:widowControl w:val="0"/>
                    <w:rPr>
                      <w:highlight w:val="yellow"/>
                    </w:rPr>
                  </w:pPr>
                  <w:r w:rsidRPr="00091268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1268" w:rsidRPr="003F7ED7" w:rsidRDefault="00091268" w:rsidP="00DC475C">
                  <w:pPr>
                    <w:widowControl w:val="0"/>
                  </w:pPr>
                  <w:r w:rsidRPr="00091268">
                    <w:rPr>
                      <w:highlight w:val="yellow"/>
                    </w:rPr>
                    <w:t>Yes</w:t>
                  </w:r>
                </w:p>
              </w:tc>
            </w:tr>
          </w:tbl>
          <w:p w:rsidR="00091268" w:rsidRPr="003F7ED7" w:rsidRDefault="00091268" w:rsidP="00DC475C"/>
        </w:tc>
      </w:tr>
    </w:tbl>
    <w:p w:rsidR="00091268" w:rsidRPr="003F7ED7" w:rsidRDefault="00091268"/>
    <w:tbl>
      <w:tblPr>
        <w:tblStyle w:val="afffffffffffffffffffffff2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EC14D5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80" w:name="_Toc60320432"/>
            <w:r w:rsidRPr="00EC14D5">
              <w:rPr>
                <w:b/>
                <w:highlight w:val="yellow"/>
              </w:rPr>
              <w:lastRenderedPageBreak/>
              <w:t>Testing Report Collect</w:t>
            </w:r>
            <w:r w:rsidR="00EC14D5" w:rsidRPr="00EC14D5">
              <w:rPr>
                <w:b/>
                <w:highlight w:val="yellow"/>
              </w:rPr>
              <w:t>ion</w:t>
            </w:r>
            <w:r w:rsidRPr="00EC14D5">
              <w:rPr>
                <w:b/>
                <w:highlight w:val="yellow"/>
              </w:rPr>
              <w:t xml:space="preserve"> (Feature)</w:t>
            </w:r>
            <w:bookmarkEnd w:id="80"/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will show all pending sample lists waiting for a report from the lab.</w:t>
            </w:r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Users can enter a report with report number and attachment after getting a report from the lab.</w:t>
            </w:r>
          </w:p>
          <w:p w:rsidR="00805E86" w:rsidRPr="003F7ED7" w:rsidRDefault="00805E86"/>
          <w:tbl>
            <w:tblPr>
              <w:tblStyle w:val="afffffffffffffffffffffff3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Pending Report List (Table Format)</w:t>
                  </w:r>
                </w:p>
                <w:tbl>
                  <w:tblPr>
                    <w:tblStyle w:val="afffffffffffffffffffffff4"/>
                    <w:tblW w:w="9130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62"/>
                    <w:gridCol w:w="1216"/>
                    <w:gridCol w:w="1060"/>
                    <w:gridCol w:w="775"/>
                    <w:gridCol w:w="1384"/>
                    <w:gridCol w:w="1111"/>
                    <w:gridCol w:w="906"/>
                    <w:gridCol w:w="1066"/>
                    <w:gridCol w:w="1050"/>
                  </w:tblGrid>
                  <w:tr w:rsidR="00805E86" w:rsidRPr="003F7ED7">
                    <w:trPr>
                      <w:trHeight w:val="714"/>
                    </w:trPr>
                    <w:tc>
                      <w:tcPr>
                        <w:tcW w:w="56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21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106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9A7A10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’s Name</w:t>
                        </w:r>
                      </w:p>
                    </w:tc>
                    <w:tc>
                      <w:tcPr>
                        <w:tcW w:w="77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138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sponsible Lab</w:t>
                        </w:r>
                      </w:p>
                    </w:tc>
                    <w:tc>
                      <w:tcPr>
                        <w:tcW w:w="111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Type</w:t>
                        </w:r>
                      </w:p>
                    </w:tc>
                    <w:tc>
                      <w:tcPr>
                        <w:tcW w:w="90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ample Number</w:t>
                        </w:r>
                      </w:p>
                    </w:tc>
                    <w:tc>
                      <w:tcPr>
                        <w:tcW w:w="106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  <w:tc>
                      <w:tcPr>
                        <w:tcW w:w="105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526"/>
                    </w:trPr>
                    <w:tc>
                      <w:tcPr>
                        <w:tcW w:w="56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2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6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3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1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735D3" w:rsidRPr="00C735D3" w:rsidRDefault="00C735D3" w:rsidP="00C735D3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735D3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Irrigation, Drinking,</w:t>
                        </w:r>
                      </w:p>
                      <w:p w:rsidR="00805E86" w:rsidRPr="003F7ED7" w:rsidRDefault="00C735D3" w:rsidP="00C735D3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C735D3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Industrial</w:t>
                        </w:r>
                      </w:p>
                    </w:tc>
                    <w:tc>
                      <w:tcPr>
                        <w:tcW w:w="90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6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5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9A7A10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ttach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 Report (Button)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Collect Report (Button)</w:t>
            </w:r>
          </w:p>
          <w:tbl>
            <w:tblPr>
              <w:tblStyle w:val="afffffffffffffffffffffff5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EC14D5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Report </w:t>
                  </w:r>
                  <w:r w:rsidR="00D66037" w:rsidRPr="00EC14D5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Memo </w:t>
                  </w:r>
                  <w:r w:rsidR="008E0D2B" w:rsidRPr="00EC14D5">
                    <w:rPr>
                      <w:rFonts w:eastAsia="Calibri"/>
                      <w:sz w:val="24"/>
                      <w:szCs w:val="24"/>
                      <w:highlight w:val="yellow"/>
                    </w:rPr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Yes</w:t>
                  </w:r>
                </w:p>
              </w:tc>
            </w:tr>
            <w:tr w:rsidR="00892BE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D66037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Attach Report F</w:t>
                  </w:r>
                  <w:r w:rsidR="00892BE2" w:rsidRPr="003F7ED7">
                    <w:rPr>
                      <w:rFonts w:eastAsia="Calibri"/>
                      <w:sz w:val="24"/>
                      <w:szCs w:val="24"/>
                    </w:rPr>
                    <w:t>il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CF776CA" wp14:editId="5C94F07C">
                  <wp:extent cx="5943492" cy="4270375"/>
                  <wp:effectExtent l="0" t="0" r="0" b="0"/>
                  <wp:docPr id="248" name="image11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3.png"/>
                          <pic:cNvPicPr preferRelativeResize="0"/>
                        </pic:nvPicPr>
                        <pic:blipFill>
                          <a:blip r:embed="rId10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8DA9B5D" wp14:editId="55872237">
                  <wp:extent cx="5943151" cy="3993515"/>
                  <wp:effectExtent l="0" t="0" r="0" b="0"/>
                  <wp:docPr id="147" name="image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 preferRelativeResize="0"/>
                        </pic:nvPicPr>
                        <pic:blipFill>
                          <a:blip r:embed="rId11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151" cy="399351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tbl>
      <w:tblPr>
        <w:tblStyle w:val="afffffffffffffffffffffff6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9D0A42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  <w:highlight w:val="yellow"/>
              </w:rPr>
            </w:pPr>
            <w:bookmarkStart w:id="81" w:name="_Toc60320433"/>
            <w:r w:rsidRPr="009D0A42">
              <w:rPr>
                <w:b/>
                <w:highlight w:val="yellow"/>
              </w:rPr>
              <w:lastRenderedPageBreak/>
              <w:t xml:space="preserve">Publish </w:t>
            </w:r>
            <w:r w:rsidR="009D0A42" w:rsidRPr="009D0A42">
              <w:rPr>
                <w:b/>
                <w:highlight w:val="yellow"/>
              </w:rPr>
              <w:t xml:space="preserve">water Testing </w:t>
            </w:r>
            <w:r w:rsidRPr="009D0A42">
              <w:rPr>
                <w:b/>
                <w:highlight w:val="yellow"/>
              </w:rPr>
              <w:t>Report (Feature)</w:t>
            </w:r>
            <w:bookmarkEnd w:id="81"/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s can publish all collected reports.</w:t>
            </w:r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Service receivers will get a report after publishing from here.</w:t>
            </w:r>
          </w:p>
          <w:p w:rsidR="00805E86" w:rsidRPr="003F7ED7" w:rsidRDefault="00805E86"/>
          <w:p w:rsidR="00805E86" w:rsidRPr="003F7ED7" w:rsidRDefault="00805E86"/>
          <w:tbl>
            <w:tblPr>
              <w:tblStyle w:val="afffffffffffffffffffffff7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Collected Report (Table Format)</w:t>
                  </w:r>
                </w:p>
                <w:tbl>
                  <w:tblPr>
                    <w:tblStyle w:val="afffffffffffffffffffffff8"/>
                    <w:tblW w:w="9133" w:type="dxa"/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92"/>
                    <w:gridCol w:w="1088"/>
                    <w:gridCol w:w="947"/>
                    <w:gridCol w:w="685"/>
                    <w:gridCol w:w="1121"/>
                    <w:gridCol w:w="947"/>
                    <w:gridCol w:w="1165"/>
                    <w:gridCol w:w="884"/>
                    <w:gridCol w:w="905"/>
                    <w:gridCol w:w="899"/>
                  </w:tblGrid>
                  <w:tr w:rsidR="00805E86" w:rsidRPr="003F7ED7">
                    <w:trPr>
                      <w:trHeight w:val="747"/>
                    </w:trPr>
                    <w:tc>
                      <w:tcPr>
                        <w:tcW w:w="49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088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94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68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112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sponsible Lab</w:t>
                        </w:r>
                      </w:p>
                    </w:tc>
                    <w:tc>
                      <w:tcPr>
                        <w:tcW w:w="94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ample Number</w:t>
                        </w:r>
                      </w:p>
                    </w:tc>
                    <w:tc>
                      <w:tcPr>
                        <w:tcW w:w="116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Type</w:t>
                        </w:r>
                      </w:p>
                    </w:tc>
                    <w:tc>
                      <w:tcPr>
                        <w:tcW w:w="88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port Number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Report Attachment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551"/>
                    </w:trPr>
                    <w:tc>
                      <w:tcPr>
                        <w:tcW w:w="49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4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8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2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4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1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C735D3" w:rsidRDefault="00C735D3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735D3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Irrigation, Drinking,</w:t>
                        </w:r>
                      </w:p>
                      <w:p w:rsidR="00C735D3" w:rsidRPr="003F7ED7" w:rsidRDefault="00C735D3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C735D3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Industrial</w:t>
                        </w:r>
                      </w:p>
                    </w:tc>
                    <w:tc>
                      <w:tcPr>
                        <w:tcW w:w="8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89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ublish (Button)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14"/>
                    </w:numPr>
                    <w:spacing w:line="240" w:lineRule="auto"/>
                  </w:pPr>
                  <w:r w:rsidRPr="003F7ED7">
                    <w:t>Attached report will show here.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3F376067" wp14:editId="4A7A1553">
                  <wp:extent cx="5943492" cy="4270375"/>
                  <wp:effectExtent l="19050" t="19050" r="19685" b="15875"/>
                  <wp:docPr id="146" name="image1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 preferRelativeResize="0"/>
                        </pic:nvPicPr>
                        <pic:blipFill>
                          <a:blip r:embed="rId11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4890FD0D" wp14:editId="7D48A4C6">
                  <wp:extent cx="5943259" cy="4246880"/>
                  <wp:effectExtent l="19050" t="19050" r="19685" b="20320"/>
                  <wp:docPr id="150" name="image2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1.png"/>
                          <pic:cNvPicPr preferRelativeResize="0"/>
                        </pic:nvPicPr>
                        <pic:blipFill>
                          <a:blip r:embed="rId11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259" cy="424688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tbl>
      <w:tblPr>
        <w:tblStyle w:val="afffffffffffffffffffffff9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rPr>
          <w:trHeight w:val="3734"/>
        </w:trPr>
        <w:tc>
          <w:tcPr>
            <w:tcW w:w="9576" w:type="dxa"/>
          </w:tcPr>
          <w:p w:rsidR="00805E86" w:rsidRPr="003F7ED7" w:rsidRDefault="004D0E1A" w:rsidP="00D57EE3">
            <w:pPr>
              <w:pStyle w:val="Heading2"/>
              <w:numPr>
                <w:ilvl w:val="1"/>
                <w:numId w:val="17"/>
              </w:numPr>
              <w:ind w:firstLine="180"/>
              <w:rPr>
                <w:b/>
              </w:rPr>
            </w:pPr>
            <w:bookmarkStart w:id="82" w:name="_Toc60320434"/>
            <w:r w:rsidRPr="003F7ED7">
              <w:rPr>
                <w:b/>
              </w:rPr>
              <w:lastRenderedPageBreak/>
              <w:t>Reports (Feature)</w:t>
            </w:r>
            <w:bookmarkEnd w:id="82"/>
          </w:p>
          <w:p w:rsidR="00805E86" w:rsidRPr="003F7ED7" w:rsidRDefault="004D0E1A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Here users can search testing reports.</w:t>
            </w: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tbl>
            <w:tblPr>
              <w:tblStyle w:val="afffffffffffffffffffffffa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5"/>
                    </w:numPr>
                    <w:spacing w:before="0" w:line="240" w:lineRule="auto"/>
                  </w:pPr>
                  <w:bookmarkStart w:id="83" w:name="_Toc60320435"/>
                  <w:r w:rsidRPr="00B44CCD">
                    <w:rPr>
                      <w:highlight w:val="yellow"/>
                    </w:rPr>
                    <w:t>Water Testing Report</w:t>
                  </w:r>
                  <w:bookmarkEnd w:id="83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0974AE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74AE" w:rsidRPr="003F7ED7" w:rsidRDefault="000974AE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74AE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74AE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974AE" w:rsidRDefault="008E0D2B">
                  <w:r>
                    <w:t>No</w:t>
                  </w:r>
                </w:p>
              </w:tc>
            </w:tr>
            <w:tr w:rsidR="00B44FCB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B44FCB" w:rsidRDefault="00B44FCB" w:rsidP="00892BE2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B44FCB">
                    <w:rPr>
                      <w:rFonts w:eastAsia="Calibri"/>
                      <w:sz w:val="24"/>
                      <w:szCs w:val="24"/>
                      <w:highlight w:val="yellow"/>
                    </w:rPr>
                    <w:t>Select Lab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B44FCB" w:rsidRDefault="00B44FCB" w:rsidP="00DC475C">
                  <w:pPr>
                    <w:rPr>
                      <w:highlight w:val="yellow"/>
                    </w:rPr>
                  </w:pPr>
                  <w:r w:rsidRPr="00B44FCB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B44FCB" w:rsidRDefault="00B44FCB" w:rsidP="00DC475C">
                  <w:pPr>
                    <w:rPr>
                      <w:highlight w:val="yellow"/>
                    </w:rPr>
                  </w:pPr>
                  <w:r w:rsidRPr="00B44FCB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B44FCB" w:rsidRDefault="00B44FCB" w:rsidP="00DC475C">
                  <w:pPr>
                    <w:rPr>
                      <w:highlight w:val="yellow"/>
                    </w:rPr>
                  </w:pPr>
                  <w:r w:rsidRPr="00B44FCB">
                    <w:rPr>
                      <w:highlight w:val="yellow"/>
                    </w:rPr>
                    <w:t>No</w:t>
                  </w:r>
                </w:p>
              </w:tc>
            </w:tr>
            <w:tr w:rsidR="00B44FCB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esting Typ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Default="00B44FCB">
                  <w:r>
                    <w:t>No</w:t>
                  </w:r>
                </w:p>
              </w:tc>
            </w:tr>
            <w:tr w:rsidR="00B44FCB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From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Default="00B44FCB">
                  <w:r>
                    <w:t>No</w:t>
                  </w:r>
                </w:p>
              </w:tc>
            </w:tr>
            <w:tr w:rsidR="00B44FCB" w:rsidRPr="003F7ED7">
              <w:trPr>
                <w:trHeight w:val="211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o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Pr="003F7ED7" w:rsidRDefault="00B44FC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FCB" w:rsidRDefault="00B44FCB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Water Testing Report (Report Format)</w:t>
            </w:r>
          </w:p>
          <w:tbl>
            <w:tblPr>
              <w:tblStyle w:val="afffffffffffffffffffffffb"/>
              <w:tblW w:w="9096" w:type="dxa"/>
              <w:tblLayout w:type="fixed"/>
              <w:tblLook w:val="0400" w:firstRow="0" w:lastRow="0" w:firstColumn="0" w:lastColumn="0" w:noHBand="0" w:noVBand="1"/>
            </w:tblPr>
            <w:tblGrid>
              <w:gridCol w:w="633"/>
              <w:gridCol w:w="1400"/>
              <w:gridCol w:w="1219"/>
              <w:gridCol w:w="881"/>
              <w:gridCol w:w="1442"/>
              <w:gridCol w:w="1219"/>
              <w:gridCol w:w="1137"/>
              <w:gridCol w:w="1165"/>
            </w:tblGrid>
            <w:tr w:rsidR="00805E86" w:rsidRPr="003F7ED7">
              <w:trPr>
                <w:trHeight w:val="741"/>
              </w:trPr>
              <w:tc>
                <w:tcPr>
                  <w:tcW w:w="633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b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b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400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b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Testing type</w:t>
                  </w:r>
                </w:p>
              </w:tc>
              <w:tc>
                <w:tcPr>
                  <w:tcW w:w="1219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pplicant Name</w:t>
                  </w:r>
                </w:p>
              </w:tc>
              <w:tc>
                <w:tcPr>
                  <w:tcW w:w="881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ddress</w:t>
                  </w:r>
                </w:p>
              </w:tc>
              <w:tc>
                <w:tcPr>
                  <w:tcW w:w="1442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Responsible Lab</w:t>
                  </w:r>
                </w:p>
              </w:tc>
              <w:tc>
                <w:tcPr>
                  <w:tcW w:w="1219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Sample Number</w:t>
                  </w:r>
                </w:p>
              </w:tc>
              <w:tc>
                <w:tcPr>
                  <w:tcW w:w="1137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Report Number</w:t>
                  </w:r>
                </w:p>
              </w:tc>
              <w:tc>
                <w:tcPr>
                  <w:tcW w:w="1165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Report Attachment</w:t>
                  </w:r>
                </w:p>
              </w:tc>
            </w:tr>
            <w:tr w:rsidR="00805E86" w:rsidRPr="003F7ED7">
              <w:trPr>
                <w:trHeight w:val="546"/>
              </w:trPr>
              <w:tc>
                <w:tcPr>
                  <w:tcW w:w="63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40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2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8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4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21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13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16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Link</w:t>
                  </w:r>
                </w:p>
              </w:tc>
            </w:tr>
          </w:tbl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/>
          <w:tbl>
            <w:tblPr>
              <w:tblStyle w:val="afffffffffffffffffffffffc"/>
              <w:tblW w:w="9269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3050"/>
              <w:gridCol w:w="1860"/>
              <w:gridCol w:w="1838"/>
              <w:gridCol w:w="2521"/>
            </w:tblGrid>
            <w:tr w:rsidR="00805E86" w:rsidRPr="003F7ED7">
              <w:trPr>
                <w:trHeight w:val="211"/>
              </w:trPr>
              <w:tc>
                <w:tcPr>
                  <w:tcW w:w="9269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5"/>
                    </w:numPr>
                    <w:spacing w:before="0" w:line="240" w:lineRule="auto"/>
                  </w:pPr>
                  <w:bookmarkStart w:id="84" w:name="_Toc60320436"/>
                  <w:r w:rsidRPr="00B44CCD">
                    <w:rPr>
                      <w:highlight w:val="yellow"/>
                    </w:rPr>
                    <w:t>Testing Payment Report</w:t>
                  </w:r>
                  <w:bookmarkEnd w:id="84"/>
                </w:p>
              </w:tc>
            </w:tr>
            <w:tr w:rsidR="00805E86" w:rsidRPr="003F7ED7">
              <w:trPr>
                <w:trHeight w:val="133"/>
              </w:trPr>
              <w:tc>
                <w:tcPr>
                  <w:tcW w:w="305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92BE2" w:rsidRPr="003F7ED7">
              <w:trPr>
                <w:trHeight w:val="18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92BE2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92BE2" w:rsidRPr="003F7ED7" w:rsidRDefault="008E0D2B" w:rsidP="00892BE2">
                  <w:r>
                    <w:t>No</w:t>
                  </w:r>
                </w:p>
              </w:tc>
            </w:tr>
            <w:tr w:rsidR="00B44CCD" w:rsidRPr="003F7ED7">
              <w:trPr>
                <w:trHeight w:val="18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B44CCD" w:rsidRDefault="00B44CCD" w:rsidP="00892BE2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B44CCD">
                    <w:rPr>
                      <w:rFonts w:eastAsia="Calibri"/>
                      <w:sz w:val="24"/>
                      <w:szCs w:val="24"/>
                      <w:highlight w:val="yellow"/>
                    </w:rPr>
                    <w:t>Select Lab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B44CCD" w:rsidRDefault="00B44CCD" w:rsidP="00DC475C">
                  <w:pPr>
                    <w:rPr>
                      <w:highlight w:val="yellow"/>
                    </w:rPr>
                  </w:pPr>
                  <w:r w:rsidRPr="00B44CCD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B44CCD" w:rsidRDefault="00B44CCD" w:rsidP="00DC475C">
                  <w:pPr>
                    <w:rPr>
                      <w:highlight w:val="yellow"/>
                    </w:rPr>
                  </w:pPr>
                  <w:r w:rsidRPr="00B44CCD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B44CCD" w:rsidRDefault="00B44CCD" w:rsidP="00DC475C">
                  <w:pPr>
                    <w:rPr>
                      <w:highlight w:val="yellow"/>
                    </w:rPr>
                  </w:pPr>
                  <w:r w:rsidRPr="00B44CCD">
                    <w:rPr>
                      <w:highlight w:val="yellow"/>
                    </w:rPr>
                    <w:t>No</w:t>
                  </w:r>
                </w:p>
              </w:tc>
            </w:tr>
            <w:tr w:rsidR="00B44CCD" w:rsidRPr="003F7ED7">
              <w:trPr>
                <w:trHeight w:val="18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Testing T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ype 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Default="00B44CCD">
                  <w:r>
                    <w:t>No</w:t>
                  </w:r>
                </w:p>
              </w:tc>
            </w:tr>
            <w:tr w:rsidR="00B44CCD" w:rsidRPr="003F7ED7">
              <w:trPr>
                <w:trHeight w:val="18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From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Default="00B44CCD">
                  <w:r>
                    <w:t>No</w:t>
                  </w:r>
                </w:p>
              </w:tc>
            </w:tr>
            <w:tr w:rsidR="00B44CCD" w:rsidRPr="003F7ED7">
              <w:trPr>
                <w:trHeight w:val="18"/>
              </w:trPr>
              <w:tc>
                <w:tcPr>
                  <w:tcW w:w="305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o Date</w:t>
                  </w:r>
                </w:p>
              </w:tc>
              <w:tc>
                <w:tcPr>
                  <w:tcW w:w="186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1838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Pr="003F7ED7" w:rsidRDefault="00B44CCD" w:rsidP="00892BE2">
                  <w:r>
                    <w:t>N/A</w:t>
                  </w:r>
                </w:p>
              </w:tc>
              <w:tc>
                <w:tcPr>
                  <w:tcW w:w="2521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B44CCD" w:rsidRDefault="00B44CCD">
                  <w:r>
                    <w:t>No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Testing Payment Report (Report Format)</w:t>
            </w:r>
          </w:p>
          <w:tbl>
            <w:tblPr>
              <w:tblStyle w:val="afffffffffffffffffffffffd"/>
              <w:tblW w:w="9058" w:type="dxa"/>
              <w:tblLayout w:type="fixed"/>
              <w:tblLook w:val="0400" w:firstRow="0" w:lastRow="0" w:firstColumn="0" w:lastColumn="0" w:noHBand="0" w:noVBand="1"/>
            </w:tblPr>
            <w:tblGrid>
              <w:gridCol w:w="723"/>
              <w:gridCol w:w="1599"/>
              <w:gridCol w:w="1392"/>
              <w:gridCol w:w="1006"/>
              <w:gridCol w:w="1647"/>
              <w:gridCol w:w="1392"/>
              <w:gridCol w:w="1299"/>
            </w:tblGrid>
            <w:tr w:rsidR="00805E86" w:rsidRPr="003F7ED7">
              <w:trPr>
                <w:trHeight w:val="707"/>
              </w:trPr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b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b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599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b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Testing type</w:t>
                  </w:r>
                </w:p>
              </w:tc>
              <w:tc>
                <w:tcPr>
                  <w:tcW w:w="1392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pplicant Name</w:t>
                  </w:r>
                </w:p>
              </w:tc>
              <w:tc>
                <w:tcPr>
                  <w:tcW w:w="1006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ddress</w:t>
                  </w:r>
                </w:p>
              </w:tc>
              <w:tc>
                <w:tcPr>
                  <w:tcW w:w="1647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Responsible Lab</w:t>
                  </w:r>
                </w:p>
              </w:tc>
              <w:tc>
                <w:tcPr>
                  <w:tcW w:w="1392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Amount</w:t>
                  </w:r>
                </w:p>
              </w:tc>
              <w:tc>
                <w:tcPr>
                  <w:tcW w:w="1299" w:type="dxa"/>
                  <w:tcBorders>
                    <w:top w:val="single" w:sz="4" w:space="0" w:color="000000"/>
                    <w:left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b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b/>
                      <w:sz w:val="16"/>
                      <w:szCs w:val="16"/>
                    </w:rPr>
                    <w:t>Payment Date</w:t>
                  </w:r>
                </w:p>
              </w:tc>
            </w:tr>
            <w:tr w:rsidR="00805E86" w:rsidRPr="003F7ED7">
              <w:trPr>
                <w:trHeight w:val="521"/>
              </w:trPr>
              <w:tc>
                <w:tcPr>
                  <w:tcW w:w="72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59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3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00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6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3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29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E4D1915" wp14:editId="7EC81C55">
                  <wp:extent cx="5943492" cy="4270375"/>
                  <wp:effectExtent l="0" t="0" r="0" b="0"/>
                  <wp:docPr id="148" name="image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.png"/>
                          <pic:cNvPicPr preferRelativeResize="0"/>
                        </pic:nvPicPr>
                        <pic:blipFill>
                          <a:blip r:embed="rId11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DF3E3AF" wp14:editId="7072A5AF">
                  <wp:extent cx="5943256" cy="4398010"/>
                  <wp:effectExtent l="0" t="0" r="0" b="0"/>
                  <wp:docPr id="143" name="imag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/>
                          <pic:cNvPicPr preferRelativeResize="0"/>
                        </pic:nvPicPr>
                        <pic:blipFill>
                          <a:blip r:embed="rId11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256" cy="43980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4D0E1A" w:rsidP="00D57EE3">
      <w:pPr>
        <w:pStyle w:val="Heading1"/>
        <w:numPr>
          <w:ilvl w:val="0"/>
          <w:numId w:val="17"/>
        </w:numPr>
        <w:rPr>
          <w:b/>
        </w:rPr>
      </w:pPr>
      <w:bookmarkStart w:id="85" w:name="_Toc60320437"/>
      <w:r w:rsidRPr="003F7ED7">
        <w:rPr>
          <w:b/>
        </w:rPr>
        <w:lastRenderedPageBreak/>
        <w:t>Farmer &amp; Operator Panel</w:t>
      </w:r>
      <w:bookmarkEnd w:id="85"/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86" w:name="_Toc60320438"/>
      <w:r w:rsidRPr="003F7ED7">
        <w:rPr>
          <w:b/>
        </w:rPr>
        <w:t>Dashboard</w:t>
      </w:r>
      <w:bookmarkEnd w:id="86"/>
    </w:p>
    <w:p w:rsidR="00805E86" w:rsidRPr="003F7ED7" w:rsidRDefault="004D0E1A">
      <w:pPr>
        <w:tabs>
          <w:tab w:val="right" w:pos="9360"/>
        </w:tabs>
        <w:spacing w:before="60" w:after="80" w:line="240" w:lineRule="auto"/>
        <w:ind w:left="360"/>
      </w:pPr>
      <w:r w:rsidRPr="003F7ED7">
        <w:rPr>
          <w:noProof/>
        </w:rPr>
        <w:drawing>
          <wp:inline distT="0" distB="0" distL="0" distR="0" wp14:anchorId="0EECFC67" wp14:editId="349BBABC">
            <wp:extent cx="5943492" cy="4270375"/>
            <wp:effectExtent l="19050" t="19050" r="19685" b="15875"/>
            <wp:docPr id="142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492" cy="4270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05E86" w:rsidRPr="003F7ED7" w:rsidRDefault="00805E86">
      <w:pPr>
        <w:tabs>
          <w:tab w:val="right" w:pos="9360"/>
        </w:tabs>
        <w:spacing w:before="60" w:after="80" w:line="240" w:lineRule="auto"/>
        <w:ind w:left="360"/>
      </w:pPr>
    </w:p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3F7ED7" w:rsidRDefault="00805E86"/>
    <w:p w:rsidR="00805E86" w:rsidRPr="004D2335" w:rsidRDefault="004D0E1A" w:rsidP="00D57EE3">
      <w:pPr>
        <w:pStyle w:val="Heading2"/>
        <w:numPr>
          <w:ilvl w:val="1"/>
          <w:numId w:val="17"/>
        </w:numPr>
        <w:ind w:firstLine="180"/>
        <w:rPr>
          <w:b/>
          <w:highlight w:val="yellow"/>
        </w:rPr>
      </w:pPr>
      <w:bookmarkStart w:id="87" w:name="_Toc60320439"/>
      <w:r w:rsidRPr="004D2335">
        <w:rPr>
          <w:b/>
          <w:highlight w:val="yellow"/>
        </w:rPr>
        <w:lastRenderedPageBreak/>
        <w:t>Scheme Application (Feature)</w:t>
      </w:r>
      <w:bookmarkEnd w:id="87"/>
    </w:p>
    <w:p w:rsidR="00805E86" w:rsidRPr="003F7ED7" w:rsidRDefault="004D0E1A">
      <w:pPr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This is a scheme application option for farmers.</w:t>
      </w:r>
    </w:p>
    <w:p w:rsidR="00805E86" w:rsidRPr="003F7ED7" w:rsidRDefault="004D0E1A">
      <w:pPr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 w:rsidRPr="003F7ED7">
        <w:t>System will automatically remind for payment with submission.</w:t>
      </w:r>
    </w:p>
    <w:p w:rsidR="00805E86" w:rsidRDefault="004D0E1A">
      <w:pPr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 w:rsidRPr="003F7ED7">
        <w:t xml:space="preserve">Without payment, the application will </w:t>
      </w:r>
      <w:r w:rsidR="008E0D2B">
        <w:t>No</w:t>
      </w:r>
      <w:r w:rsidRPr="003F7ED7">
        <w:t>t be submitted and the form will be saved as draft.</w:t>
      </w:r>
    </w:p>
    <w:p w:rsidR="008D240B" w:rsidRPr="003F7ED7" w:rsidRDefault="008D240B">
      <w:pPr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>
        <w:t>The same address should be place with checkbox as (Same as applicant address).</w:t>
      </w:r>
    </w:p>
    <w:p w:rsidR="00805E86" w:rsidRPr="003F7ED7" w:rsidRDefault="004D0E1A">
      <w:pPr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 w:rsidRPr="003F7ED7">
        <w:t>Integrated with SMS Gateway, Payment gateway,</w:t>
      </w:r>
    </w:p>
    <w:p w:rsidR="00805E86" w:rsidRPr="003F7ED7" w:rsidRDefault="00805E86">
      <w:p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  <w:ind w:left="720"/>
      </w:pPr>
    </w:p>
    <w:p w:rsidR="00805E86" w:rsidRPr="003F7ED7" w:rsidRDefault="00805E86">
      <w:p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  <w:ind w:left="720"/>
      </w:pPr>
    </w:p>
    <w:tbl>
      <w:tblPr>
        <w:tblStyle w:val="afffffffffffffffffffffffe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D55772" w:rsidRDefault="004D0E1A">
            <w:pPr>
              <w:jc w:val="center"/>
              <w:rPr>
                <w:sz w:val="32"/>
                <w:szCs w:val="32"/>
              </w:rPr>
            </w:pPr>
            <w:r w:rsidRPr="00D55772">
              <w:rPr>
                <w:sz w:val="32"/>
                <w:szCs w:val="32"/>
              </w:rPr>
              <w:t>Apply for a Scheme (Button)</w:t>
            </w:r>
          </w:p>
          <w:tbl>
            <w:tblPr>
              <w:tblStyle w:val="affffffffffffffffffffffff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elect 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cheme Typ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pplicant</w:t>
                  </w:r>
                  <w:r w:rsidR="008A0B7E">
                    <w:rPr>
                      <w:rFonts w:eastAsia="Calibri"/>
                      <w:sz w:val="24"/>
                      <w:szCs w:val="24"/>
                    </w:rPr>
                    <w:t>’s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 Name</w:t>
                  </w:r>
                </w:p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Father</w:t>
                  </w: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’s Name</w:t>
                  </w:r>
                </w:p>
                <w:p w:rsidR="00D55772" w:rsidRPr="00D55772" w:rsidRDefault="00D55772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Mother</w:t>
                  </w: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’s Name</w:t>
                  </w:r>
                </w:p>
                <w:p w:rsidR="00D55772" w:rsidRPr="00D55772" w:rsidRDefault="00D55772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Default="00D55772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N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Default="00D5577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Default="00D5577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  <w:p w:rsidR="00D55772" w:rsidRPr="003F7ED7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Default="00D55772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Village</w:t>
                  </w:r>
                </w:p>
                <w:p w:rsidR="00D55772" w:rsidRPr="00D55772" w:rsidRDefault="00D557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D55772" w:rsidRDefault="00D55772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D557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Mobile </w:t>
                  </w: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</w:p>
                <w:p w:rsidR="00D55772" w:rsidRPr="003F7ED7" w:rsidRDefault="00D5577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 w:rsidRPr="003F7ED7"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D55772" w:rsidRPr="003F7ED7">
              <w:trPr>
                <w:trHeight w:val="348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pplicant</w:t>
                  </w:r>
                  <w:r>
                    <w:rPr>
                      <w:rFonts w:eastAsia="Calibri"/>
                      <w:sz w:val="24"/>
                      <w:szCs w:val="24"/>
                    </w:rPr>
                    <w:t>’s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 Name</w:t>
                  </w:r>
                </w:p>
                <w:p w:rsidR="00D55772" w:rsidRPr="003F7ED7" w:rsidRDefault="00D55772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lastRenderedPageBreak/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lastRenderedPageBreak/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D55772" w:rsidRPr="003F7ED7" w:rsidRDefault="00D55772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CD0C30" w:rsidRPr="003F7ED7">
              <w:trPr>
                <w:trHeight w:val="348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lastRenderedPageBreak/>
                    <w:t>Father</w:t>
                  </w: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’s Name</w:t>
                  </w:r>
                </w:p>
                <w:p w:rsidR="00CD0C30" w:rsidRPr="00D55772" w:rsidRDefault="00CD0C30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CD0C30" w:rsidRPr="003F7ED7">
              <w:trPr>
                <w:trHeight w:val="348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Mother</w:t>
                  </w: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’s Name</w:t>
                  </w:r>
                </w:p>
                <w:p w:rsidR="00CD0C30" w:rsidRPr="00D55772" w:rsidRDefault="00CD0C30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D55772">
                    <w:rPr>
                      <w:rFonts w:eastAsia="Calibri"/>
                      <w:sz w:val="24"/>
                      <w:szCs w:val="24"/>
                      <w:highlight w:val="yellow"/>
                    </w:rPr>
                    <w:t>(Applicant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CD0C30" w:rsidRPr="003F7ED7">
              <w:trPr>
                <w:trHeight w:val="348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Default="00CD0C30" w:rsidP="00DC475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N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D55772" w:rsidRDefault="00CD0C30" w:rsidP="00DC475C">
                  <w:pPr>
                    <w:widowControl w:val="0"/>
                    <w:rPr>
                      <w:highlight w:val="yellow"/>
                    </w:rPr>
                  </w:pPr>
                  <w:r w:rsidRPr="00D55772">
                    <w:rPr>
                      <w:highlight w:val="yellow"/>
                    </w:rPr>
                    <w:t>Yes</w:t>
                  </w:r>
                </w:p>
              </w:tc>
            </w:tr>
            <w:tr w:rsidR="00CD0C30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  <w:p w:rsidR="00CD0C30" w:rsidRPr="003F7ED7" w:rsidRDefault="00CD0C30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CD0C30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  <w:p w:rsidR="00CD0C30" w:rsidRPr="003F7ED7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Default="00CD0C30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CD0C30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  <w:p w:rsidR="00CD0C30" w:rsidRPr="003F7ED7" w:rsidRDefault="00CD0C30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Default="00CD0C30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CD0C30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CD0C30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CD0C30">
                    <w:rPr>
                      <w:rFonts w:eastAsia="Calibri"/>
                      <w:sz w:val="24"/>
                      <w:szCs w:val="24"/>
                      <w:highlight w:val="yellow"/>
                    </w:rPr>
                    <w:t>Village</w:t>
                  </w:r>
                </w:p>
                <w:p w:rsidR="00CD0C30" w:rsidRPr="00CD0C30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CD0C30">
                    <w:rPr>
                      <w:rFonts w:eastAsia="Calibri"/>
                      <w:sz w:val="24"/>
                      <w:szCs w:val="24"/>
                      <w:highlight w:val="yellow"/>
                    </w:rPr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CD0C30" w:rsidRDefault="00CD0C30">
                  <w:pPr>
                    <w:widowControl w:val="0"/>
                    <w:rPr>
                      <w:highlight w:val="yellow"/>
                    </w:rPr>
                  </w:pPr>
                  <w:r w:rsidRPr="00CD0C30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CD0C30" w:rsidRDefault="00CD0C30">
                  <w:pPr>
                    <w:widowControl w:val="0"/>
                    <w:rPr>
                      <w:highlight w:val="yellow"/>
                    </w:rPr>
                  </w:pPr>
                  <w:r w:rsidRPr="00CD0C30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CD0C30" w:rsidRDefault="00CD0C30">
                  <w:pPr>
                    <w:widowControl w:val="0"/>
                    <w:rPr>
                      <w:highlight w:val="yellow"/>
                    </w:rPr>
                  </w:pPr>
                  <w:r w:rsidRPr="00CD0C30">
                    <w:rPr>
                      <w:highlight w:val="yellow"/>
                    </w:rPr>
                    <w:t>Yes</w:t>
                  </w:r>
                </w:p>
              </w:tc>
            </w:tr>
            <w:tr w:rsidR="00CD0C30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Mobile </w:t>
                  </w: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</w:p>
                <w:p w:rsidR="00CD0C30" w:rsidRPr="003F7ED7" w:rsidRDefault="00CD0C3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cheme Manager Detail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 w:rsidRPr="003F7ED7"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CD0C30" w:rsidRPr="003F7ED7" w:rsidRDefault="00CD0C30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955D5A" w:rsidRDefault="00955D5A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>
                    <w:rPr>
                      <w:rFonts w:eastAsia="Calibri"/>
                      <w:sz w:val="24"/>
                      <w:szCs w:val="24"/>
                      <w:highlight w:val="yellow"/>
                    </w:rPr>
                    <w:t>Division</w:t>
                  </w:r>
                </w:p>
                <w:p w:rsidR="00955D5A" w:rsidRPr="00955D5A" w:rsidRDefault="00955D5A" w:rsidP="00DC475C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955D5A">
                    <w:rPr>
                      <w:rFonts w:eastAsia="Calibri"/>
                      <w:sz w:val="24"/>
                      <w:szCs w:val="24"/>
                      <w:highlight w:val="yellow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955D5A" w:rsidRDefault="00955D5A" w:rsidP="00DC475C">
                  <w:pPr>
                    <w:widowControl w:val="0"/>
                    <w:rPr>
                      <w:highlight w:val="yellow"/>
                    </w:rPr>
                  </w:pPr>
                  <w:r w:rsidRPr="00955D5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955D5A" w:rsidRDefault="00955D5A" w:rsidP="00DC475C">
                  <w:pPr>
                    <w:widowControl w:val="0"/>
                    <w:rPr>
                      <w:highlight w:val="yellow"/>
                    </w:rPr>
                  </w:pPr>
                  <w:r w:rsidRPr="00955D5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955D5A" w:rsidRDefault="00955D5A" w:rsidP="00DC475C">
                  <w:pPr>
                    <w:widowControl w:val="0"/>
                    <w:rPr>
                      <w:highlight w:val="yellow"/>
                    </w:rPr>
                  </w:pPr>
                  <w:r w:rsidRPr="00955D5A">
                    <w:rPr>
                      <w:highlight w:val="yellow"/>
                    </w:rP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District </w:t>
                  </w:r>
                </w:p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Upazila </w:t>
                  </w:r>
                </w:p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Default="00955D5A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lastRenderedPageBreak/>
                    <w:t xml:space="preserve">Union </w:t>
                  </w:r>
                </w:p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Default="00955D5A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Mauza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J/L </w:t>
                  </w: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</w:p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210F6B" w:rsidRDefault="00210F6B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210F6B">
                    <w:rPr>
                      <w:rFonts w:eastAsia="Calibri"/>
                      <w:sz w:val="24"/>
                      <w:szCs w:val="24"/>
                      <w:highlight w:val="yellow"/>
                    </w:rPr>
                    <w:t>Plot</w:t>
                  </w:r>
                  <w:r w:rsidR="00955D5A" w:rsidRPr="00210F6B">
                    <w:rPr>
                      <w:rFonts w:eastAsia="Calibri"/>
                      <w:sz w:val="24"/>
                      <w:szCs w:val="24"/>
                      <w:highlight w:val="yellow"/>
                    </w:rPr>
                    <w:t xml:space="preserve"> No</w:t>
                  </w:r>
                </w:p>
                <w:p w:rsidR="00955D5A" w:rsidRPr="00210F6B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  <w:highlight w:val="yellow"/>
                    </w:rPr>
                  </w:pPr>
                  <w:r w:rsidRPr="00210F6B">
                    <w:rPr>
                      <w:rFonts w:eastAsia="Calibri"/>
                      <w:sz w:val="24"/>
                      <w:szCs w:val="24"/>
                      <w:highlight w:val="yellow"/>
                    </w:rPr>
                    <w:t>(Proposed Pump 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210F6B" w:rsidRDefault="00955D5A">
                  <w:pPr>
                    <w:widowControl w:val="0"/>
                    <w:rPr>
                      <w:highlight w:val="yellow"/>
                    </w:rPr>
                  </w:pPr>
                  <w:r w:rsidRPr="00210F6B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210F6B" w:rsidRDefault="00955D5A">
                  <w:pPr>
                    <w:widowControl w:val="0"/>
                    <w:rPr>
                      <w:highlight w:val="yellow"/>
                    </w:rPr>
                  </w:pPr>
                  <w:r w:rsidRPr="00210F6B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210F6B" w:rsidRDefault="00955D5A">
                  <w:pPr>
                    <w:widowControl w:val="0"/>
                    <w:rPr>
                      <w:highlight w:val="yellow"/>
                    </w:rPr>
                  </w:pPr>
                  <w:r w:rsidRPr="00210F6B">
                    <w:rPr>
                      <w:highlight w:val="yellow"/>
                    </w:rP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General Minutes</w:t>
                  </w:r>
                </w:p>
                <w:p w:rsidR="00955D5A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ttachment)</w:t>
                  </w:r>
                </w:p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List of scheme lands</w:t>
                  </w:r>
                </w:p>
                <w:p w:rsidR="00955D5A" w:rsidRPr="003F7ED7" w:rsidRDefault="00955D5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cheme Map</w:t>
                  </w:r>
                </w:p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955D5A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ffidavi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080585">
                  <w:pPr>
                    <w:widowControl w:val="0"/>
                  </w:pPr>
                  <w:r w:rsidRPr="00080585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955D5A" w:rsidRPr="003F7ED7" w:rsidRDefault="00955D5A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jc w:val="right"/>
            </w:pPr>
            <w:r w:rsidRPr="003F7ED7">
              <w:t>Submit</w:t>
            </w:r>
          </w:p>
          <w:p w:rsidR="00805E86" w:rsidRPr="003F7ED7" w:rsidRDefault="00805E86"/>
          <w:tbl>
            <w:tblPr>
              <w:tblStyle w:val="affffffffffffffffffffffff0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ffffffff1"/>
                    <w:tblW w:w="9203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16"/>
                    <w:gridCol w:w="976"/>
                    <w:gridCol w:w="851"/>
                    <w:gridCol w:w="584"/>
                    <w:gridCol w:w="813"/>
                    <w:gridCol w:w="689"/>
                    <w:gridCol w:w="727"/>
                    <w:gridCol w:w="824"/>
                    <w:gridCol w:w="1046"/>
                    <w:gridCol w:w="815"/>
                    <w:gridCol w:w="713"/>
                    <w:gridCol w:w="749"/>
                  </w:tblGrid>
                  <w:tr w:rsidR="00805E86" w:rsidRPr="003F7ED7">
                    <w:trPr>
                      <w:trHeight w:val="720"/>
                    </w:trPr>
                    <w:tc>
                      <w:tcPr>
                        <w:tcW w:w="41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97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58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81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cheme Manager Name</w:t>
                        </w:r>
                      </w:p>
                    </w:tc>
                    <w:tc>
                      <w:tcPr>
                        <w:tcW w:w="68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cheme Type</w:t>
                        </w:r>
                      </w:p>
                    </w:tc>
                    <w:tc>
                      <w:tcPr>
                        <w:tcW w:w="72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roposed Pump Address</w:t>
                        </w:r>
                      </w:p>
                    </w:tc>
                    <w:tc>
                      <w:tcPr>
                        <w:tcW w:w="82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ttachment</w:t>
                        </w:r>
                      </w:p>
                    </w:tc>
                    <w:tc>
                      <w:tcPr>
                        <w:tcW w:w="104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ayment Status</w:t>
                        </w:r>
                      </w:p>
                    </w:tc>
                    <w:tc>
                      <w:tcPr>
                        <w:tcW w:w="81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Status</w:t>
                        </w:r>
                      </w:p>
                    </w:tc>
                    <w:tc>
                      <w:tcPr>
                        <w:tcW w:w="71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E0D2B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s</w:t>
                        </w:r>
                      </w:p>
                    </w:tc>
                    <w:tc>
                      <w:tcPr>
                        <w:tcW w:w="74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805E86" w:rsidRPr="003F7ED7">
                    <w:trPr>
                      <w:trHeight w:val="530"/>
                    </w:trPr>
                    <w:tc>
                      <w:tcPr>
                        <w:tcW w:w="41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7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58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1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8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2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104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E0D2B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="004D0E1A"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 Pai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Form fee Pai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articipation Fee paid</w:t>
                        </w:r>
                      </w:p>
                    </w:tc>
                    <w:tc>
                      <w:tcPr>
                        <w:tcW w:w="81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end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rocess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cense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nstalled</w:t>
                        </w:r>
                        <w:r w:rsidR="00D03082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, </w:t>
                        </w:r>
                        <w:r w:rsidR="00D03082" w:rsidRPr="00D0308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sink</w:t>
                        </w:r>
                      </w:p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1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C7CEA" w:rsidRDefault="004D0E1A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3C7CEA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View (Button)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C7CEA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Edit (Button),</w:t>
                        </w:r>
                        <w:r w:rsidR="00D03082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 </w:t>
                        </w:r>
                        <w:r w:rsidR="00D03082" w:rsidRPr="00D03082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pply Resinik (Button)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4D0E1A">
            <w:pPr>
              <w:numPr>
                <w:ilvl w:val="0"/>
                <w:numId w:val="2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t>Farmer can view application status by several steps.</w:t>
            </w:r>
          </w:p>
          <w:p w:rsidR="00805E86" w:rsidRDefault="004D0E1A">
            <w:pPr>
              <w:numPr>
                <w:ilvl w:val="0"/>
                <w:numId w:val="2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3F7ED7">
              <w:lastRenderedPageBreak/>
              <w:t xml:space="preserve">Edit &amp; cancel button will </w:t>
            </w:r>
            <w:r w:rsidR="008E0D2B">
              <w:t>No</w:t>
            </w:r>
            <w:r w:rsidRPr="003F7ED7">
              <w:t>t work after complete submission with payment.</w:t>
            </w:r>
          </w:p>
          <w:p w:rsidR="004F74FF" w:rsidRDefault="004F74FF">
            <w:pPr>
              <w:numPr>
                <w:ilvl w:val="0"/>
                <w:numId w:val="2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t>Using of “Apply Resink” Button, the application will be in edit mode, user can resubmit application for existing pump.</w:t>
            </w:r>
          </w:p>
          <w:p w:rsidR="0018763B" w:rsidRDefault="0018763B">
            <w:pPr>
              <w:numPr>
                <w:ilvl w:val="0"/>
                <w:numId w:val="2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t>Form fee will not applicable for resink. Farmer only pay participation fee.</w:t>
            </w:r>
          </w:p>
          <w:p w:rsidR="0018763B" w:rsidRPr="003F7ED7" w:rsidRDefault="0018763B" w:rsidP="0018763B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7A2CA92D" wp14:editId="1E63182A">
                  <wp:extent cx="5943492" cy="4270375"/>
                  <wp:effectExtent l="0" t="0" r="0" b="0"/>
                  <wp:docPr id="145" name="image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 preferRelativeResize="0"/>
                        </pic:nvPicPr>
                        <pic:blipFill>
                          <a:blip r:embed="rId11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AA2BDA0" wp14:editId="30519012">
                  <wp:extent cx="5943599" cy="7696200"/>
                  <wp:effectExtent l="0" t="0" r="635" b="0"/>
                  <wp:docPr id="144" name="image1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png"/>
                          <pic:cNvPicPr preferRelativeResize="0"/>
                        </pic:nvPicPr>
                        <pic:blipFill>
                          <a:blip r:embed="rId1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99" cy="7696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4410E06D" wp14:editId="567E7FED">
                  <wp:extent cx="5900135" cy="3183594"/>
                  <wp:effectExtent l="0" t="0" r="0" b="0"/>
                  <wp:docPr id="141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11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00135" cy="318359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3F7ED7" w:rsidRDefault="00805E86">
      <w:pPr>
        <w:tabs>
          <w:tab w:val="right" w:pos="9360"/>
        </w:tabs>
        <w:spacing w:before="60" w:after="80" w:line="240" w:lineRule="auto"/>
      </w:pPr>
    </w:p>
    <w:p w:rsidR="00805E86" w:rsidRPr="00F26CF8" w:rsidRDefault="004D0E1A" w:rsidP="00D57EE3">
      <w:pPr>
        <w:pStyle w:val="Heading2"/>
        <w:numPr>
          <w:ilvl w:val="1"/>
          <w:numId w:val="17"/>
        </w:numPr>
        <w:ind w:firstLine="180"/>
        <w:rPr>
          <w:b/>
          <w:highlight w:val="yellow"/>
        </w:rPr>
      </w:pPr>
      <w:bookmarkStart w:id="88" w:name="_Toc60320440"/>
      <w:r w:rsidRPr="00F26CF8">
        <w:rPr>
          <w:b/>
          <w:highlight w:val="yellow"/>
        </w:rPr>
        <w:lastRenderedPageBreak/>
        <w:t>Pump Operator Application (Feature)</w:t>
      </w:r>
      <w:bookmarkEnd w:id="88"/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Here farmer can apply to be a pump operator for multiple time.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</w:pPr>
      <w:r w:rsidRPr="003F7ED7">
        <w:t>Integrated with NID/Porichoy.</w:t>
      </w:r>
    </w:p>
    <w:tbl>
      <w:tblPr>
        <w:tblStyle w:val="affffffffffffffffffffffff2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Pump Operator Application (Button)</w:t>
            </w:r>
          </w:p>
          <w:tbl>
            <w:tblPr>
              <w:tblStyle w:val="affffffffffffffffffffffff3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Select 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6A4CEE" w:rsidRDefault="008A0B7E" w:rsidP="008E0D2B">
                  <w:pPr>
                    <w:widowControl w:val="0"/>
                    <w:rPr>
                      <w:highlight w:val="yellow"/>
                    </w:rPr>
                  </w:pPr>
                  <w:r w:rsidRPr="006A4CEE">
                    <w:rPr>
                      <w:highlight w:val="yellow"/>
                    </w:rPr>
                    <w:t>Pump</w:t>
                  </w:r>
                  <w:r w:rsidR="006A4CEE" w:rsidRPr="006A4CEE">
                    <w:rPr>
                      <w:highlight w:val="yellow"/>
                    </w:rPr>
                    <w:t xml:space="preserve"> Id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6A4CEE" w:rsidRDefault="006A4CEE" w:rsidP="008E0D2B">
                  <w:pPr>
                    <w:widowControl w:val="0"/>
                    <w:rPr>
                      <w:highlight w:val="yellow"/>
                    </w:rPr>
                  </w:pPr>
                  <w:r w:rsidRPr="006A4CEE">
                    <w:rPr>
                      <w:highlight w:val="yellow"/>
                    </w:rP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6A4CEE" w:rsidRDefault="008E0D2B" w:rsidP="008E0D2B">
                  <w:pPr>
                    <w:widowControl w:val="0"/>
                    <w:rPr>
                      <w:highlight w:val="yellow"/>
                    </w:rPr>
                  </w:pPr>
                  <w:r w:rsidRPr="006A4CEE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6A4CEE" w:rsidRDefault="006A4CEE" w:rsidP="008E0D2B">
                  <w:pPr>
                    <w:widowControl w:val="0"/>
                    <w:rPr>
                      <w:highlight w:val="yellow"/>
                    </w:rPr>
                  </w:pPr>
                  <w:r>
                    <w:rPr>
                      <w:highlight w:val="yellow"/>
                    </w:rPr>
                    <w:t>No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>Applicant</w:t>
                  </w:r>
                  <w:r>
                    <w:t>’s</w:t>
                  </w:r>
                  <w:r w:rsidRPr="003F7ED7">
                    <w:t xml:space="preserve">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>Father</w:t>
                  </w:r>
                  <w:r>
                    <w:t>’s</w:t>
                  </w:r>
                  <w:r w:rsidRPr="003F7ED7">
                    <w:t xml:space="preserve">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>Mother</w:t>
                  </w:r>
                  <w:r>
                    <w:t>’s</w:t>
                  </w:r>
                  <w:r w:rsidRPr="003F7ED7">
                    <w:t xml:space="preserve">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 xml:space="preserve">NID </w:t>
                  </w:r>
                  <w:r w:rsidR="008E0D2B"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6A4CEE">
                  <w:pPr>
                    <w:widowControl w:val="0"/>
                  </w:pPr>
                  <w:r w:rsidRPr="006A4CEE">
                    <w:rPr>
                      <w:highlight w:val="yellow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A0B7E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>Mobile Number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A0B7E">
                  <w:pPr>
                    <w:widowControl w:val="0"/>
                  </w:pPr>
                  <w:r w:rsidRPr="003F7ED7"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A0B7E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Division</w:t>
                  </w:r>
                </w:p>
                <w:p w:rsidR="005E308A" w:rsidRPr="005E308A" w:rsidRDefault="005E308A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District</w:t>
                  </w:r>
                </w:p>
                <w:p w:rsidR="005E308A" w:rsidRPr="003F7ED7" w:rsidRDefault="005E308A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Default="005E308A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Upazila</w:t>
                  </w:r>
                </w:p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Default="005E308A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 w:rsidRPr="003F7ED7">
                    <w:t>Union</w:t>
                  </w:r>
                </w:p>
                <w:p w:rsidR="005E308A" w:rsidRPr="003F7ED7" w:rsidRDefault="005E308A">
                  <w:pPr>
                    <w:widowControl w:val="0"/>
                  </w:pPr>
                  <w:r w:rsidRPr="003F7ED7"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Default="005E308A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Village</w:t>
                  </w:r>
                </w:p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5E308A" w:rsidRDefault="005E308A" w:rsidP="00DC475C">
                  <w:pPr>
                    <w:widowControl w:val="0"/>
                    <w:rPr>
                      <w:highlight w:val="yellow"/>
                    </w:rPr>
                  </w:pPr>
                  <w:r w:rsidRPr="005E308A">
                    <w:rPr>
                      <w:highlight w:val="yellow"/>
                    </w:rP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Date of Birth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 w:rsidRPr="003F7ED7">
                    <w:t>Dat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 w:rsidRPr="003F7ED7">
                    <w:t>Educational Qualification (Las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5E308A" w:rsidRPr="003F7ED7">
              <w:trPr>
                <w:trHeight w:val="609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Document Name</w:t>
                  </w:r>
                </w:p>
                <w:p w:rsidR="005E308A" w:rsidRPr="003F7ED7" w:rsidRDefault="005E308A">
                  <w:pPr>
                    <w:widowControl w:val="0"/>
                  </w:pPr>
                  <w:r w:rsidRPr="003F7ED7">
                    <w:t>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Upload</w:t>
                  </w:r>
                </w:p>
                <w:p w:rsidR="005E308A" w:rsidRPr="003F7ED7" w:rsidRDefault="005E30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o</w:t>
                  </w:r>
                </w:p>
              </w:tc>
            </w:tr>
            <w:tr w:rsidR="005E308A" w:rsidRPr="003F7ED7">
              <w:trPr>
                <w:trHeight w:val="18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 w:rsidRPr="003F7ED7">
                    <w:lastRenderedPageBreak/>
                    <w:t>Add More</w:t>
                  </w:r>
                </w:p>
                <w:p w:rsidR="005E308A" w:rsidRPr="003F7ED7" w:rsidRDefault="005E308A">
                  <w:pPr>
                    <w:widowControl w:val="0"/>
                  </w:pPr>
                  <w:r w:rsidRPr="003F7ED7">
                    <w:t>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5E308A" w:rsidRPr="003F7ED7" w:rsidRDefault="005E308A">
                  <w:pPr>
                    <w:widowControl w:val="0"/>
                  </w:pPr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jc w:val="right"/>
            </w:pPr>
            <w:r w:rsidRPr="003F7ED7">
              <w:t>Submit</w:t>
            </w:r>
          </w:p>
          <w:p w:rsidR="00805E86" w:rsidRPr="003F7ED7" w:rsidRDefault="00805E86"/>
          <w:tbl>
            <w:tblPr>
              <w:tblStyle w:val="affffffffffffffffffffffff4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(Table Format)</w:t>
                  </w:r>
                </w:p>
                <w:tbl>
                  <w:tblPr>
                    <w:tblStyle w:val="affffffffffffffffffffffff5"/>
                    <w:tblW w:w="9087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64"/>
                    <w:gridCol w:w="1036"/>
                    <w:gridCol w:w="903"/>
                    <w:gridCol w:w="647"/>
                    <w:gridCol w:w="849"/>
                    <w:gridCol w:w="836"/>
                    <w:gridCol w:w="804"/>
                    <w:gridCol w:w="805"/>
                    <w:gridCol w:w="805"/>
                    <w:gridCol w:w="1085"/>
                    <w:gridCol w:w="853"/>
                  </w:tblGrid>
                  <w:tr w:rsidR="00011628" w:rsidRPr="003F7ED7" w:rsidTr="00F26CF8">
                    <w:trPr>
                      <w:trHeight w:val="749"/>
                    </w:trPr>
                    <w:tc>
                      <w:tcPr>
                        <w:tcW w:w="46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03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90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64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84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A5019E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Pump Location</w:t>
                        </w:r>
                      </w:p>
                    </w:tc>
                    <w:tc>
                      <w:tcPr>
                        <w:tcW w:w="83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ttachment</w:t>
                        </w: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Status</w:t>
                        </w:r>
                      </w:p>
                    </w:tc>
                    <w:tc>
                      <w:tcPr>
                        <w:tcW w:w="80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011628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</w:pPr>
                        <w:r w:rsidRPr="00011628">
                          <w:rPr>
                            <w:rFonts w:eastAsia="Calibri"/>
                            <w:b/>
                            <w:sz w:val="16"/>
                            <w:szCs w:val="16"/>
                            <w:highlight w:val="yellow"/>
                          </w:rPr>
                          <w:t>Application Type</w:t>
                        </w:r>
                      </w:p>
                    </w:tc>
                    <w:tc>
                      <w:tcPr>
                        <w:tcW w:w="80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s</w:t>
                        </w:r>
                      </w:p>
                    </w:tc>
                    <w:tc>
                      <w:tcPr>
                        <w:tcW w:w="108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ayment Status</w:t>
                        </w:r>
                      </w:p>
                    </w:tc>
                    <w:tc>
                      <w:tcPr>
                        <w:tcW w:w="853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ction</w:t>
                        </w:r>
                      </w:p>
                    </w:tc>
                  </w:tr>
                  <w:tr w:rsidR="00011628" w:rsidRPr="003F7ED7" w:rsidTr="00F26CF8">
                    <w:trPr>
                      <w:trHeight w:val="551"/>
                    </w:trPr>
                    <w:tc>
                      <w:tcPr>
                        <w:tcW w:w="4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4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3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80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rocessing,</w:t>
                        </w:r>
                      </w:p>
                      <w:p w:rsidR="00011628" w:rsidRPr="003F7ED7" w:rsidRDefault="00011628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d,</w:t>
                        </w:r>
                      </w:p>
                      <w:p w:rsidR="00011628" w:rsidRPr="003F7ED7" w:rsidRDefault="00011628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jected,</w:t>
                        </w:r>
                      </w:p>
                      <w:p w:rsidR="00011628" w:rsidRPr="003F7ED7" w:rsidRDefault="00011628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ctive</w:t>
                        </w:r>
                      </w:p>
                    </w:tc>
                    <w:tc>
                      <w:tcPr>
                        <w:tcW w:w="8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011628" w:rsidRDefault="00011628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011628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New/ Renew</w:t>
                        </w:r>
                      </w:p>
                    </w:tc>
                    <w:tc>
                      <w:tcPr>
                        <w:tcW w:w="8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8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 Paid, paid</w:t>
                        </w:r>
                      </w:p>
                    </w:tc>
                    <w:tc>
                      <w:tcPr>
                        <w:tcW w:w="85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  <w:p w:rsidR="00011628" w:rsidRPr="003F7ED7" w:rsidRDefault="00011628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new (Button)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Applicant can view status.</w:t>
                  </w:r>
                </w:p>
                <w:p w:rsidR="00805E86" w:rsidRPr="003F7ED7" w:rsidRDefault="00805E86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25"/>
                  </w:pP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34F49DF7" wp14:editId="275CD88F">
                  <wp:extent cx="5943492" cy="4270375"/>
                  <wp:effectExtent l="19050" t="19050" r="19685" b="15875"/>
                  <wp:docPr id="140" name="image1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 preferRelativeResize="0"/>
                        </pic:nvPicPr>
                        <pic:blipFill>
                          <a:blip r:embed="rId1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2FECB8E5" wp14:editId="277E05F4">
                  <wp:extent cx="5943599" cy="7696200"/>
                  <wp:effectExtent l="0" t="0" r="635" b="0"/>
                  <wp:docPr id="216" name="image8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7.png"/>
                          <pic:cNvPicPr preferRelativeResize="0"/>
                        </pic:nvPicPr>
                        <pic:blipFill>
                          <a:blip r:embed="rId1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599" cy="7696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28B73689" wp14:editId="17B3F7E5">
                  <wp:extent cx="5962360" cy="3371686"/>
                  <wp:effectExtent l="0" t="0" r="0" b="0"/>
                  <wp:docPr id="210" name="image8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3.png"/>
                          <pic:cNvPicPr preferRelativeResize="0"/>
                        </pic:nvPicPr>
                        <pic:blipFill>
                          <a:blip r:embed="rId12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2360" cy="337168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89" w:name="_Toc60320441"/>
      <w:r w:rsidRPr="003F7ED7">
        <w:rPr>
          <w:b/>
        </w:rPr>
        <w:lastRenderedPageBreak/>
        <w:t>Smart Card Application (Feature)</w:t>
      </w:r>
      <w:bookmarkEnd w:id="89"/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Here farmers can apply for smart cards.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</w:pPr>
      <w:r w:rsidRPr="003F7ED7">
        <w:t>Integrated with NID/Porichoy.</w:t>
      </w:r>
    </w:p>
    <w:tbl>
      <w:tblPr>
        <w:tblStyle w:val="affffffffffffffffffffffff6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New Application (Button)</w:t>
            </w:r>
          </w:p>
          <w:tbl>
            <w:tblPr>
              <w:tblStyle w:val="affffffffffffffffffffffff7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</w:rPr>
                    <w:t>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</w:rPr>
                    <w:t>Farmer’s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Father’s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Mother’s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Marital Status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Husband’s/Wife’s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  <w:r w:rsidR="004D0E1A" w:rsidRPr="003F7ED7">
                    <w:rPr>
                      <w:rFonts w:eastAsia="Calibri"/>
                    </w:rPr>
                    <w:t>. of Childre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NID </w:t>
                  </w:r>
                  <w:r w:rsidR="008E0D2B">
                    <w:rPr>
                      <w:rFonts w:eastAsia="Calibri"/>
                    </w:rPr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92BE2">
                  <w:pPr>
                    <w:widowControl w:val="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92BE2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50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 xml:space="preserve">Mobile </w:t>
                  </w:r>
                  <w:r w:rsidR="008E0D2B">
                    <w:rPr>
                      <w:rFonts w:eastAsia="Calibri"/>
                    </w:rPr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in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Gender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327237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327237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Distri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327237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327237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Upazil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327237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327237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Un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327237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Village</w:t>
                  </w:r>
                  <w:r w:rsidR="00327237">
                    <w:rPr>
                      <w:rFonts w:eastAsia="Calibri"/>
                    </w:rPr>
                    <w:t xml:space="preserve">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Ward</w:t>
                  </w:r>
                  <w:r w:rsidR="00327237">
                    <w:rPr>
                      <w:rFonts w:eastAsia="Calibri"/>
                    </w:rPr>
                    <w:t xml:space="preserve"> </w:t>
                  </w:r>
                  <w:r w:rsidR="008E0D2B">
                    <w:rPr>
                      <w:rFonts w:eastAsia="Calibri"/>
                    </w:rPr>
                    <w:t>N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Date of Birth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Dat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Educational Qualification (Las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Total Land (Auto)</w:t>
                  </w:r>
                </w:p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[Quantity of Land (Sotok)]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lastRenderedPageBreak/>
                    <w:t>Owned Land</w:t>
                  </w:r>
                </w:p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[Quantity of Land (Sotok)]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>
                  <w:pPr>
                    <w:widowControl w:val="0"/>
                    <w:rPr>
                      <w:rFonts w:eastAsia="Calibri"/>
                    </w:rPr>
                  </w:pPr>
                  <w:r>
                    <w:t>floa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Land Lease</w:t>
                  </w:r>
                </w:p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[Quantity of Land (Sotok)]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>
                  <w:pPr>
                    <w:widowControl w:val="0"/>
                    <w:rPr>
                      <w:rFonts w:eastAsia="Calibri"/>
                    </w:rPr>
                  </w:pPr>
                  <w:r>
                    <w:t>floa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Barga Land</w:t>
                  </w:r>
                </w:p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[Quantity of Land (Sotok)]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>
                  <w:pPr>
                    <w:widowControl w:val="0"/>
                    <w:rPr>
                      <w:rFonts w:eastAsia="Calibri"/>
                    </w:rPr>
                  </w:pPr>
                  <w:r>
                    <w:t>floa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Agriculture Related Received Training Info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 w:rsidP="00327237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Earnings Without Agricultur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327237">
                  <w:pPr>
                    <w:widowControl w:val="0"/>
                    <w:rPr>
                      <w:rFonts w:eastAsia="Calibri"/>
                    </w:rPr>
                  </w:pPr>
                  <w:r>
                    <w:t>float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Crop Plan Details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  <w:rPr>
                      <w:rFonts w:eastAsia="Calibri"/>
                    </w:rPr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o</w:t>
                  </w:r>
                </w:p>
              </w:tc>
            </w:tr>
          </w:tbl>
          <w:p w:rsidR="00805E86" w:rsidRPr="003F7ED7" w:rsidRDefault="00805E86"/>
          <w:p w:rsidR="00805E86" w:rsidRPr="003F7ED7" w:rsidRDefault="00805E86"/>
          <w:tbl>
            <w:tblPr>
              <w:tblStyle w:val="affffffffffffffffffffffff8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t>Application List (Table Format)</w:t>
                  </w:r>
                </w:p>
                <w:tbl>
                  <w:tblPr>
                    <w:tblStyle w:val="affffffffffffffffffffffff9"/>
                    <w:tblW w:w="9092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69"/>
                    <w:gridCol w:w="1090"/>
                    <w:gridCol w:w="951"/>
                    <w:gridCol w:w="664"/>
                    <w:gridCol w:w="1006"/>
                    <w:gridCol w:w="875"/>
                    <w:gridCol w:w="665"/>
                    <w:gridCol w:w="825"/>
                    <w:gridCol w:w="796"/>
                    <w:gridCol w:w="905"/>
                    <w:gridCol w:w="846"/>
                  </w:tblGrid>
                  <w:tr w:rsidR="00805E86" w:rsidRPr="003F7ED7">
                    <w:trPr>
                      <w:trHeight w:val="719"/>
                    </w:trPr>
                    <w:tc>
                      <w:tcPr>
                        <w:tcW w:w="46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09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95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664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100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  <w:tc>
                      <w:tcPr>
                        <w:tcW w:w="87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ayment Status</w:t>
                        </w:r>
                      </w:p>
                    </w:tc>
                    <w:tc>
                      <w:tcPr>
                        <w:tcW w:w="66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Print Card </w:t>
                        </w:r>
                      </w:p>
                    </w:tc>
                    <w:tc>
                      <w:tcPr>
                        <w:tcW w:w="82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Review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</w:t>
                        </w:r>
                      </w:p>
                    </w:tc>
                    <w:tc>
                      <w:tcPr>
                        <w:tcW w:w="79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Reject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</w:t>
                        </w: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y for Renew</w:t>
                        </w:r>
                      </w:p>
                    </w:tc>
                    <w:tc>
                      <w:tcPr>
                        <w:tcW w:w="84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Duplicate Card Apply</w:t>
                        </w:r>
                      </w:p>
                    </w:tc>
                  </w:tr>
                  <w:tr w:rsidR="00805E86" w:rsidRPr="003F7ED7">
                    <w:trPr>
                      <w:trHeight w:val="529"/>
                    </w:trPr>
                    <w:tc>
                      <w:tcPr>
                        <w:tcW w:w="46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9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95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6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0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end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rocessing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rove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Generated,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Issued,</w:t>
                        </w:r>
                      </w:p>
                    </w:tc>
                    <w:tc>
                      <w:tcPr>
                        <w:tcW w:w="87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6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Link</w:t>
                        </w:r>
                      </w:p>
                    </w:tc>
                    <w:tc>
                      <w:tcPr>
                        <w:tcW w:w="82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79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05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new (Button)</w:t>
                        </w:r>
                      </w:p>
                    </w:tc>
                    <w:tc>
                      <w:tcPr>
                        <w:tcW w:w="84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Apply (Button)</w:t>
                        </w: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894E2A6" wp14:editId="22C7BDF8">
                  <wp:extent cx="5943492" cy="4270375"/>
                  <wp:effectExtent l="0" t="0" r="0" b="0"/>
                  <wp:docPr id="209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 preferRelativeResize="0"/>
                        </pic:nvPicPr>
                        <pic:blipFill>
                          <a:blip r:embed="rId12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92" cy="42703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3CF8764" wp14:editId="2B89FF4A">
                  <wp:extent cx="5943600" cy="7414260"/>
                  <wp:effectExtent l="0" t="0" r="0" b="0"/>
                  <wp:docPr id="212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 preferRelativeResize="0"/>
                        </pic:nvPicPr>
                        <pic:blipFill>
                          <a:blip r:embed="rId12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741426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8138C4D" wp14:editId="50FA5EAE">
                  <wp:extent cx="5889802" cy="4517421"/>
                  <wp:effectExtent l="0" t="0" r="0" b="0"/>
                  <wp:docPr id="211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 preferRelativeResize="0"/>
                        </pic:nvPicPr>
                        <pic:blipFill>
                          <a:blip r:embed="rId12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89802" cy="4517421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C855E9" w:rsidRDefault="004D0E1A" w:rsidP="00D57EE3">
      <w:pPr>
        <w:pStyle w:val="Heading2"/>
        <w:numPr>
          <w:ilvl w:val="1"/>
          <w:numId w:val="17"/>
        </w:numPr>
        <w:ind w:firstLine="180"/>
        <w:rPr>
          <w:b/>
          <w:highlight w:val="yellow"/>
        </w:rPr>
      </w:pPr>
      <w:bookmarkStart w:id="90" w:name="_Toc60320442"/>
      <w:r w:rsidRPr="00C855E9">
        <w:rPr>
          <w:b/>
          <w:highlight w:val="yellow"/>
        </w:rPr>
        <w:lastRenderedPageBreak/>
        <w:t>Water Testing Request (Feature)</w:t>
      </w:r>
      <w:bookmarkEnd w:id="90"/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Here farmers can request for water tests multiple times.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 w:rsidRPr="003F7ED7">
        <w:t>Farmers will pay a testing fee while applying.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</w:pPr>
      <w:r w:rsidRPr="003F7ED7">
        <w:t>Farmers will get sample numbers.</w:t>
      </w:r>
    </w:p>
    <w:tbl>
      <w:tblPr>
        <w:tblStyle w:val="affffffffffffffffffffffff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Request for water testing (Button)</w:t>
            </w:r>
          </w:p>
          <w:tbl>
            <w:tblPr>
              <w:tblStyle w:val="affffffffffffffffffffffffb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</w:rPr>
                    <w:t>Select 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53764B">
                    <w:rPr>
                      <w:rFonts w:eastAsia="Calibri"/>
                      <w:highlight w:val="yellow"/>
                    </w:rPr>
                    <w:t>Testing Type (Drinking Water/Irrigation Water</w:t>
                  </w:r>
                  <w:r w:rsidR="0053764B" w:rsidRPr="0053764B">
                    <w:rPr>
                      <w:rFonts w:eastAsia="Calibri"/>
                      <w:highlight w:val="yellow"/>
                    </w:rPr>
                    <w:t>/Industrial Water</w:t>
                  </w:r>
                  <w:r w:rsidRPr="0053764B">
                    <w:rPr>
                      <w:rFonts w:eastAsia="Calibri"/>
                      <w:highlight w:val="yellow"/>
                    </w:rPr>
                    <w:t>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Applicant</w:t>
                  </w:r>
                  <w:r w:rsidR="000A6B49">
                    <w:rPr>
                      <w:rFonts w:eastAsia="Calibri"/>
                    </w:rPr>
                    <w:t>’s</w:t>
                  </w:r>
                  <w:r w:rsidRPr="003F7ED7">
                    <w:rPr>
                      <w:rFonts w:eastAsia="Calibri"/>
                    </w:rPr>
                    <w:t xml:space="preserve">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District</w:t>
                  </w:r>
                </w:p>
                <w:p w:rsidR="000A6B49" w:rsidRPr="003F7ED7" w:rsidRDefault="000A6B49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Upazila</w:t>
                  </w:r>
                </w:p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Union</w:t>
                  </w:r>
                </w:p>
                <w:p w:rsidR="000A6B49" w:rsidRPr="003F7ED7" w:rsidRDefault="000A6B49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8E0D2B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4844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484472" w:rsidRDefault="00484472" w:rsidP="00DC475C">
                  <w:pPr>
                    <w:ind w:right="-30"/>
                    <w:rPr>
                      <w:rFonts w:eastAsia="Calibri"/>
                      <w:highlight w:val="yellow"/>
                    </w:rPr>
                  </w:pPr>
                  <w:r w:rsidRPr="00484472">
                    <w:rPr>
                      <w:rFonts w:eastAsia="Calibri"/>
                      <w:highlight w:val="yellow"/>
                    </w:rPr>
                    <w:t>Village</w:t>
                  </w:r>
                </w:p>
                <w:p w:rsidR="00484472" w:rsidRPr="00484472" w:rsidRDefault="00484472" w:rsidP="00DC475C">
                  <w:pPr>
                    <w:ind w:right="-30"/>
                    <w:rPr>
                      <w:rFonts w:eastAsia="Calibri"/>
                      <w:highlight w:val="yellow"/>
                    </w:rPr>
                  </w:pPr>
                  <w:r w:rsidRPr="00484472">
                    <w:rPr>
                      <w:rFonts w:eastAsia="Calibri"/>
                      <w:highlight w:val="yellow"/>
                    </w:rPr>
                    <w:t>(Address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484472" w:rsidRDefault="00484472" w:rsidP="00DC475C">
                  <w:pPr>
                    <w:rPr>
                      <w:highlight w:val="yellow"/>
                    </w:rPr>
                  </w:pPr>
                  <w:r w:rsidRPr="00484472">
                    <w:rPr>
                      <w:rFonts w:eastAsia="Calibri"/>
                      <w:highlight w:val="yellow"/>
                    </w:rP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484472" w:rsidRDefault="00484472" w:rsidP="00DC475C">
                  <w:pPr>
                    <w:ind w:right="-30"/>
                    <w:rPr>
                      <w:rFonts w:eastAsia="Calibri"/>
                      <w:highlight w:val="yellow"/>
                    </w:rPr>
                  </w:pPr>
                  <w:r w:rsidRPr="00484472">
                    <w:rPr>
                      <w:rFonts w:eastAsia="Calibri"/>
                      <w:highlight w:val="yellow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484472" w:rsidRDefault="00484472" w:rsidP="00DC475C">
                  <w:pPr>
                    <w:ind w:right="-30"/>
                    <w:rPr>
                      <w:rFonts w:eastAsia="Calibri"/>
                      <w:highlight w:val="yellow"/>
                    </w:rPr>
                  </w:pPr>
                  <w:r w:rsidRPr="00484472">
                    <w:rPr>
                      <w:rFonts w:eastAsia="Calibri"/>
                      <w:highlight w:val="yellow"/>
                    </w:rPr>
                    <w:t>Yes</w:t>
                  </w:r>
                </w:p>
              </w:tc>
            </w:tr>
            <w:tr w:rsidR="004844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From Date</w:t>
                  </w:r>
                </w:p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(Schedule for Send Sampl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</w:pPr>
                  <w:r w:rsidRPr="003F7ED7">
                    <w:rPr>
                      <w:rFonts w:eastAsia="Calibri"/>
                    </w:rPr>
                    <w:t>Dat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484472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To Date</w:t>
                  </w:r>
                </w:p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(Schedule for Send Sampl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</w:pPr>
                  <w:r w:rsidRPr="003F7ED7">
                    <w:rPr>
                      <w:rFonts w:eastAsia="Calibri"/>
                    </w:rPr>
                    <w:t>Dat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es</w:t>
                  </w:r>
                </w:p>
              </w:tc>
            </w:tr>
            <w:tr w:rsidR="00484472" w:rsidRPr="003F7ED7">
              <w:trPr>
                <w:trHeight w:val="420"/>
              </w:trPr>
              <w:tc>
                <w:tcPr>
                  <w:tcW w:w="9340" w:type="dxa"/>
                  <w:gridSpan w:val="4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484472" w:rsidRPr="003F7ED7" w:rsidRDefault="00484472">
                  <w:pPr>
                    <w:ind w:right="-30"/>
                    <w:jc w:val="right"/>
                    <w:rPr>
                      <w:rFonts w:eastAsia="Calibri"/>
                    </w:rPr>
                  </w:pPr>
                  <w:r w:rsidRPr="003F7ED7">
                    <w:rPr>
                      <w:rFonts w:eastAsia="Calibri"/>
                    </w:rPr>
                    <w:t>Submit and Pay</w:t>
                  </w:r>
                </w:p>
              </w:tc>
            </w:tr>
          </w:tbl>
          <w:p w:rsidR="00805E86" w:rsidRPr="003F7ED7" w:rsidRDefault="00805E86"/>
          <w:p w:rsidR="00805E86" w:rsidRDefault="00805E86"/>
          <w:p w:rsidR="009A7A10" w:rsidRPr="003F7ED7" w:rsidRDefault="009A7A10"/>
          <w:tbl>
            <w:tblPr>
              <w:tblStyle w:val="affffffffffffffffffffffffc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364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3F7ED7">
                    <w:rPr>
                      <w:sz w:val="32"/>
                      <w:szCs w:val="32"/>
                    </w:rPr>
                    <w:lastRenderedPageBreak/>
                    <w:t>Application List (Table Format)</w:t>
                  </w:r>
                </w:p>
                <w:tbl>
                  <w:tblPr>
                    <w:tblStyle w:val="affffffffffffffffffffffffd"/>
                    <w:tblW w:w="9057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66"/>
                    <w:gridCol w:w="1339"/>
                    <w:gridCol w:w="1040"/>
                    <w:gridCol w:w="972"/>
                    <w:gridCol w:w="697"/>
                    <w:gridCol w:w="941"/>
                    <w:gridCol w:w="888"/>
                    <w:gridCol w:w="810"/>
                    <w:gridCol w:w="1022"/>
                    <w:gridCol w:w="782"/>
                  </w:tblGrid>
                  <w:tr w:rsidR="00805E86" w:rsidRPr="003F7ED7" w:rsidTr="009A7A10">
                    <w:trPr>
                      <w:trHeight w:val="710"/>
                    </w:trPr>
                    <w:tc>
                      <w:tcPr>
                        <w:tcW w:w="566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 xml:space="preserve">SL </w:t>
                        </w:r>
                        <w:r w:rsidR="008E0D2B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No</w:t>
                        </w:r>
                      </w:p>
                    </w:tc>
                    <w:tc>
                      <w:tcPr>
                        <w:tcW w:w="1339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Times New Roman"/>
                            <w:b/>
                            <w:sz w:val="24"/>
                            <w:szCs w:val="24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tion Id</w:t>
                        </w:r>
                      </w:p>
                    </w:tc>
                    <w:tc>
                      <w:tcPr>
                        <w:tcW w:w="104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pplicant Name</w:t>
                        </w:r>
                      </w:p>
                    </w:tc>
                    <w:tc>
                      <w:tcPr>
                        <w:tcW w:w="97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uthority Name</w:t>
                        </w:r>
                      </w:p>
                    </w:tc>
                    <w:tc>
                      <w:tcPr>
                        <w:tcW w:w="697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Testing Type</w:t>
                        </w:r>
                      </w:p>
                    </w:tc>
                    <w:tc>
                      <w:tcPr>
                        <w:tcW w:w="941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Address</w:t>
                        </w:r>
                      </w:p>
                    </w:tc>
                    <w:tc>
                      <w:tcPr>
                        <w:tcW w:w="888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Payment Status</w:t>
                        </w: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ample Number</w:t>
                        </w:r>
                      </w:p>
                    </w:tc>
                    <w:tc>
                      <w:tcPr>
                        <w:tcW w:w="102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Status</w:t>
                        </w:r>
                      </w:p>
                    </w:tc>
                    <w:tc>
                      <w:tcPr>
                        <w:tcW w:w="782" w:type="dxa"/>
                        <w:tcBorders>
                          <w:top w:val="single" w:sz="4" w:space="0" w:color="000000"/>
                          <w:left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b/>
                            <w:sz w:val="16"/>
                            <w:szCs w:val="16"/>
                          </w:rPr>
                          <w:t>View Report</w:t>
                        </w:r>
                      </w:p>
                    </w:tc>
                  </w:tr>
                  <w:tr w:rsidR="00805E86" w:rsidRPr="003F7ED7" w:rsidTr="009A7A10">
                    <w:trPr>
                      <w:trHeight w:val="522"/>
                    </w:trPr>
                    <w:tc>
                      <w:tcPr>
                        <w:tcW w:w="566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33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Times New Roman"/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04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697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94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8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 xml:space="preserve">Paid, </w:t>
                        </w:r>
                        <w:r w:rsidR="008E0D2B">
                          <w:rPr>
                            <w:rFonts w:eastAsia="Calibri"/>
                            <w:sz w:val="16"/>
                            <w:szCs w:val="16"/>
                          </w:rPr>
                          <w:t>No</w:t>
                        </w: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t Paid</w:t>
                        </w:r>
                      </w:p>
                    </w:tc>
                    <w:tc>
                      <w:tcPr>
                        <w:tcW w:w="810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805E86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  <w:tc>
                      <w:tcPr>
                        <w:tcW w:w="102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ending/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Processing/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Sample Collected/</w:t>
                        </w:r>
                      </w:p>
                      <w:p w:rsidR="00805E86" w:rsidRPr="003F7ED7" w:rsidRDefault="004D0E1A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Reported</w:t>
                        </w:r>
                      </w:p>
                    </w:tc>
                    <w:tc>
                      <w:tcPr>
                        <w:tcW w:w="78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805E86" w:rsidRPr="003F7ED7" w:rsidRDefault="004D0E1A">
                        <w:pPr>
                          <w:jc w:val="center"/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3F7ED7">
                          <w:rPr>
                            <w:rFonts w:eastAsia="Calibri"/>
                            <w:sz w:val="16"/>
                            <w:szCs w:val="16"/>
                          </w:rPr>
                          <w:t>View (Button)</w:t>
                        </w:r>
                      </w:p>
                    </w:tc>
                  </w:tr>
                </w:tbl>
                <w:p w:rsidR="00805E86" w:rsidRPr="003F7ED7" w:rsidRDefault="004D0E1A">
                  <w:pPr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</w:pPr>
                  <w:r w:rsidRPr="003F7ED7">
                    <w:t>Here farmers will view status and reports.</w:t>
                  </w:r>
                </w:p>
              </w:tc>
            </w:tr>
          </w:tbl>
          <w:p w:rsidR="00805E86" w:rsidRPr="003F7ED7" w:rsidRDefault="00805E86"/>
          <w:p w:rsidR="00805E86" w:rsidRPr="003F7ED7" w:rsidRDefault="004D0E1A">
            <w:r w:rsidRPr="003F7ED7">
              <w:rPr>
                <w:noProof/>
              </w:rPr>
              <w:drawing>
                <wp:inline distT="0" distB="0" distL="0" distR="0" wp14:anchorId="48C270CA" wp14:editId="666DC9DD">
                  <wp:extent cx="5943600" cy="4274796"/>
                  <wp:effectExtent l="19050" t="19050" r="19050" b="12065"/>
                  <wp:docPr id="206" name="image8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0.png"/>
                          <pic:cNvPicPr preferRelativeResize="0"/>
                        </pic:nvPicPr>
                        <pic:blipFill>
                          <a:blip r:embed="rId12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479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CE60897" wp14:editId="3FE45283">
                  <wp:extent cx="5943467" cy="4891405"/>
                  <wp:effectExtent l="0" t="0" r="0" b="0"/>
                  <wp:docPr id="205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 preferRelativeResize="0"/>
                        </pic:nvPicPr>
                        <pic:blipFill>
                          <a:blip r:embed="rId12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67" cy="48914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353E3445" wp14:editId="2E681C40">
                  <wp:extent cx="5941728" cy="3494574"/>
                  <wp:effectExtent l="0" t="0" r="0" b="0"/>
                  <wp:docPr id="208" name="image9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2.png"/>
                          <pic:cNvPicPr preferRelativeResize="0"/>
                        </pic:nvPicPr>
                        <pic:blipFill>
                          <a:blip r:embed="rId12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1728" cy="349457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2A59BC" w:rsidRDefault="004D0E1A" w:rsidP="00D57EE3">
      <w:pPr>
        <w:pStyle w:val="Heading2"/>
        <w:numPr>
          <w:ilvl w:val="1"/>
          <w:numId w:val="17"/>
        </w:numPr>
        <w:ind w:firstLine="180"/>
        <w:rPr>
          <w:b/>
          <w:highlight w:val="yellow"/>
        </w:rPr>
      </w:pPr>
      <w:bookmarkStart w:id="91" w:name="_Toc60320443"/>
      <w:r w:rsidRPr="002A59BC">
        <w:rPr>
          <w:b/>
          <w:highlight w:val="yellow"/>
        </w:rPr>
        <w:lastRenderedPageBreak/>
        <w:t>My Task (Feature)</w:t>
      </w:r>
      <w:bookmarkEnd w:id="91"/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This feature is only for selected pump operator.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line="240" w:lineRule="auto"/>
      </w:pPr>
      <w:r w:rsidRPr="003F7ED7">
        <w:t xml:space="preserve">The task will appear here from the “Task management system” admin panel. 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</w:pPr>
      <w:r w:rsidRPr="003F7ED7">
        <w:t>Operator will report for individual task.</w:t>
      </w:r>
    </w:p>
    <w:tbl>
      <w:tblPr>
        <w:tblStyle w:val="affffffffffffffffffffffffe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805E86"/>
          <w:tbl>
            <w:tblPr>
              <w:tblStyle w:val="afffffffffffffffffffffffff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9340"/>
            </w:tblGrid>
            <w:tr w:rsidR="00805E86" w:rsidRPr="003F7ED7">
              <w:trPr>
                <w:trHeight w:val="2175"/>
              </w:trPr>
              <w:tc>
                <w:tcPr>
                  <w:tcW w:w="9340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C855E9" w:rsidRDefault="004D0E1A">
                  <w:pPr>
                    <w:widowControl w:val="0"/>
                    <w:jc w:val="center"/>
                    <w:rPr>
                      <w:sz w:val="18"/>
                      <w:szCs w:val="18"/>
                      <w:highlight w:val="yellow"/>
                    </w:rPr>
                  </w:pPr>
                  <w:r w:rsidRPr="00C855E9">
                    <w:rPr>
                      <w:sz w:val="32"/>
                      <w:szCs w:val="32"/>
                      <w:highlight w:val="yellow"/>
                    </w:rPr>
                    <w:t>Task List (Table Format)</w:t>
                  </w:r>
                </w:p>
                <w:tbl>
                  <w:tblPr>
                    <w:tblStyle w:val="afffffffffffffffffffffffff0"/>
                    <w:tblW w:w="9018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501"/>
                    <w:gridCol w:w="683"/>
                    <w:gridCol w:w="738"/>
                    <w:gridCol w:w="903"/>
                    <w:gridCol w:w="949"/>
                    <w:gridCol w:w="752"/>
                    <w:gridCol w:w="872"/>
                    <w:gridCol w:w="1072"/>
                    <w:gridCol w:w="1024"/>
                    <w:gridCol w:w="1524"/>
                  </w:tblGrid>
                  <w:tr w:rsidR="00C855E9" w:rsidRPr="00C855E9" w:rsidTr="00C855E9">
                    <w:trPr>
                      <w:trHeight w:val="404"/>
                    </w:trPr>
                    <w:tc>
                      <w:tcPr>
                        <w:tcW w:w="5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L No</w:t>
                        </w:r>
                      </w:p>
                    </w:tc>
                    <w:tc>
                      <w:tcPr>
                        <w:tcW w:w="6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Id</w:t>
                        </w:r>
                      </w:p>
                    </w:tc>
                    <w:tc>
                      <w:tcPr>
                        <w:tcW w:w="7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ame</w:t>
                        </w:r>
                      </w:p>
                    </w:tc>
                    <w:tc>
                      <w:tcPr>
                        <w:tcW w:w="9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chedule</w:t>
                        </w:r>
                      </w:p>
                    </w:tc>
                    <w:tc>
                      <w:tcPr>
                        <w:tcW w:w="9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ttachment</w:t>
                        </w:r>
                      </w:p>
                    </w:tc>
                    <w:tc>
                      <w:tcPr>
                        <w:tcW w:w="75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Note</w:t>
                        </w: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Review Note</w:t>
                        </w: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Status</w:t>
                        </w:r>
                      </w:p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Pending, Complete, Verified)</w:t>
                        </w:r>
                      </w:p>
                    </w:tc>
                    <w:tc>
                      <w:tcPr>
                        <w:tcW w:w="10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Calendar Date</w:t>
                        </w:r>
                      </w:p>
                    </w:tc>
                    <w:tc>
                      <w:tcPr>
                        <w:tcW w:w="15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Action</w:t>
                        </w:r>
                      </w:p>
                    </w:tc>
                  </w:tr>
                  <w:tr w:rsidR="00C855E9" w:rsidRPr="003F7ED7" w:rsidTr="00C855E9">
                    <w:trPr>
                      <w:trHeight w:val="507"/>
                    </w:trPr>
                    <w:tc>
                      <w:tcPr>
                        <w:tcW w:w="501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68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Times New Roman"/>
                            <w:sz w:val="24"/>
                            <w:szCs w:val="24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73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903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949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Link</w:t>
                        </w:r>
                      </w:p>
                    </w:tc>
                    <w:tc>
                      <w:tcPr>
                        <w:tcW w:w="75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8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From Task Tracker)</w:t>
                        </w:r>
                      </w:p>
                    </w:tc>
                    <w:tc>
                      <w:tcPr>
                        <w:tcW w:w="10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</w:p>
                    </w:tc>
                    <w:tc>
                      <w:tcPr>
                        <w:tcW w:w="10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From Task Report button)</w:t>
                        </w:r>
                      </w:p>
                    </w:tc>
                    <w:tc>
                      <w:tcPr>
                        <w:tcW w:w="1524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FFFFFF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C855E9" w:rsidRPr="00C855E9" w:rsidRDefault="00C855E9">
                        <w:pPr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Task Report</w:t>
                        </w:r>
                      </w:p>
                      <w:p w:rsidR="00C855E9" w:rsidRPr="003F7ED7" w:rsidRDefault="00C855E9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  <w:r w:rsidRPr="00C855E9">
                          <w:rPr>
                            <w:rFonts w:eastAsia="Calibri"/>
                            <w:sz w:val="16"/>
                            <w:szCs w:val="16"/>
                            <w:highlight w:val="yellow"/>
                          </w:rPr>
                          <w:t>(Button)</w:t>
                        </w:r>
                      </w:p>
                      <w:p w:rsidR="00C855E9" w:rsidRPr="003F7ED7" w:rsidRDefault="00C855E9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  <w:p w:rsidR="00C855E9" w:rsidRPr="003F7ED7" w:rsidRDefault="00C855E9">
                        <w:pPr>
                          <w:rPr>
                            <w:rFonts w:eastAsia="Calibri"/>
                            <w:sz w:val="16"/>
                            <w:szCs w:val="16"/>
                          </w:rPr>
                        </w:pPr>
                      </w:p>
                    </w:tc>
                  </w:tr>
                </w:tbl>
                <w:p w:rsidR="00805E86" w:rsidRPr="003F7ED7" w:rsidRDefault="00805E86"/>
              </w:tc>
            </w:tr>
          </w:tbl>
          <w:p w:rsidR="00805E86" w:rsidRPr="003F7ED7" w:rsidRDefault="00805E86"/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jc w:val="center"/>
              <w:rPr>
                <w:sz w:val="32"/>
                <w:szCs w:val="32"/>
              </w:rPr>
            </w:pPr>
            <w:r w:rsidRPr="003F7ED7">
              <w:rPr>
                <w:sz w:val="32"/>
                <w:szCs w:val="32"/>
              </w:rPr>
              <w:t>Task Report (Button)</w:t>
            </w:r>
          </w:p>
          <w:tbl>
            <w:tblPr>
              <w:tblStyle w:val="afffffffffffffffffffffffff1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FC008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FC0089" w:rsidP="00FC0089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Task Completion</w:t>
                  </w:r>
                </w:p>
                <w:p w:rsidR="00FC0089" w:rsidRPr="003F7ED7" w:rsidRDefault="00FC0089" w:rsidP="00FC0089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Complete, Partial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Yes</w:t>
                  </w:r>
                </w:p>
              </w:tc>
            </w:tr>
            <w:tr w:rsidR="00FC008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FC0089" w:rsidP="00FC0089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Attachmen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o</w:t>
                  </w:r>
                </w:p>
              </w:tc>
            </w:tr>
            <w:tr w:rsidR="00FC008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>No</w:t>
                  </w:r>
                  <w:r w:rsidR="00FC0089" w:rsidRPr="003F7ED7">
                    <w:rPr>
                      <w:rFonts w:eastAsia="Calibri"/>
                      <w:sz w:val="24"/>
                      <w:szCs w:val="24"/>
                    </w:rPr>
                    <w:t>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Yes</w:t>
                  </w:r>
                </w:p>
              </w:tc>
            </w:tr>
            <w:tr w:rsidR="00FC008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0A6B49" w:rsidP="00FC0089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>
                    <w:rPr>
                      <w:rFonts w:eastAsia="Calibri"/>
                      <w:sz w:val="24"/>
                      <w:szCs w:val="24"/>
                    </w:rPr>
                    <w:t xml:space="preserve">Task </w:t>
                  </w:r>
                  <w:r w:rsidR="00FC0089" w:rsidRPr="003F7ED7">
                    <w:rPr>
                      <w:rFonts w:eastAsia="Calibri"/>
                      <w:sz w:val="24"/>
                      <w:szCs w:val="24"/>
                    </w:rPr>
                    <w:t>Dat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0A6B49" w:rsidP="00FC0089">
                  <w:r>
                    <w:t>Dat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FC0089" w:rsidRPr="003F7ED7" w:rsidRDefault="008E0D2B" w:rsidP="00FC0089"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97C66C9" wp14:editId="648021AE">
                  <wp:extent cx="5943600" cy="4274796"/>
                  <wp:effectExtent l="0" t="0" r="0" b="0"/>
                  <wp:docPr id="207" name="image6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9.png"/>
                          <pic:cNvPicPr preferRelativeResize="0"/>
                        </pic:nvPicPr>
                        <pic:blipFill>
                          <a:blip r:embed="rId12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479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2299094C" wp14:editId="64067077">
                  <wp:extent cx="5942495" cy="4418778"/>
                  <wp:effectExtent l="0" t="0" r="0" b="0"/>
                  <wp:docPr id="204" name="image8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2.png"/>
                          <pic:cNvPicPr preferRelativeResize="0"/>
                        </pic:nvPicPr>
                        <pic:blipFill>
                          <a:blip r:embed="rId12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2495" cy="4418778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B3422E" w:rsidRDefault="004D0E1A" w:rsidP="00D57EE3">
      <w:pPr>
        <w:pStyle w:val="Heading2"/>
        <w:numPr>
          <w:ilvl w:val="1"/>
          <w:numId w:val="17"/>
        </w:numPr>
        <w:ind w:firstLine="180"/>
        <w:rPr>
          <w:b/>
          <w:highlight w:val="cyan"/>
        </w:rPr>
      </w:pPr>
      <w:bookmarkStart w:id="92" w:name="_Toc60320444"/>
      <w:r w:rsidRPr="00B3422E">
        <w:rPr>
          <w:b/>
          <w:highlight w:val="cyan"/>
        </w:rPr>
        <w:lastRenderedPageBreak/>
        <w:t>Payment (Feature)</w:t>
      </w:r>
      <w:bookmarkEnd w:id="92"/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 xml:space="preserve">Here Service receiver can pay category wise payment 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after="80" w:line="240" w:lineRule="auto"/>
      </w:pPr>
      <w:r w:rsidRPr="003F7ED7">
        <w:t>Integrated with Payment Gateway, SMS Gateway.</w:t>
      </w:r>
    </w:p>
    <w:tbl>
      <w:tblPr>
        <w:tblStyle w:val="afffffffffffffffffffffffff2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 w:rsidTr="009A7A10">
        <w:trPr>
          <w:trHeight w:val="10880"/>
        </w:trPr>
        <w:tc>
          <w:tcPr>
            <w:tcW w:w="9576" w:type="dxa"/>
          </w:tcPr>
          <w:p w:rsidR="00805E86" w:rsidRPr="003F7ED7" w:rsidRDefault="00805E86"/>
          <w:p w:rsidR="00805E86" w:rsidRPr="003F7ED7" w:rsidRDefault="00805E86"/>
          <w:tbl>
            <w:tblPr>
              <w:tblStyle w:val="afffffffffffffffffffffffff3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6"/>
                    </w:numPr>
                    <w:spacing w:before="0" w:line="240" w:lineRule="auto"/>
                    <w:rPr>
                      <w:rFonts w:eastAsia="Calibri"/>
                      <w:sz w:val="24"/>
                      <w:szCs w:val="24"/>
                    </w:rPr>
                  </w:pPr>
                  <w:bookmarkStart w:id="93" w:name="_Toc60320445"/>
                  <w:r w:rsidRPr="00B3422E">
                    <w:rPr>
                      <w:rFonts w:eastAsia="Calibri"/>
                      <w:sz w:val="36"/>
                      <w:szCs w:val="36"/>
                      <w:highlight w:val="cyan"/>
                    </w:rPr>
                    <w:t>Scheme Payment</w:t>
                  </w:r>
                  <w:bookmarkEnd w:id="93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cheme Payment</w:t>
                  </w:r>
                </w:p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cheme Form Fee/ Participation Fe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tbl>
            <w:tblPr>
              <w:tblStyle w:val="afffffffffffffffffffffffff4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6"/>
                    </w:numPr>
                    <w:spacing w:before="0" w:line="240" w:lineRule="auto"/>
                    <w:rPr>
                      <w:rFonts w:eastAsia="Calibri"/>
                      <w:sz w:val="24"/>
                      <w:szCs w:val="24"/>
                    </w:rPr>
                  </w:pPr>
                  <w:bookmarkStart w:id="94" w:name="_Toc60320446"/>
                  <w:r w:rsidRPr="00B3422E">
                    <w:rPr>
                      <w:rFonts w:eastAsia="Calibri"/>
                      <w:sz w:val="36"/>
                      <w:szCs w:val="36"/>
                      <w:highlight w:val="cyan"/>
                    </w:rPr>
                    <w:t>Card Payment</w:t>
                  </w:r>
                  <w:bookmarkEnd w:id="94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Card Payment</w:t>
                  </w:r>
                </w:p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Card Application Fee/Renew Fe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tbl>
            <w:tblPr>
              <w:tblStyle w:val="afffffffffffffffffffffffff5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6"/>
                    </w:numPr>
                    <w:spacing w:before="0" w:line="240" w:lineRule="auto"/>
                    <w:rPr>
                      <w:rFonts w:eastAsia="Calibri"/>
                      <w:sz w:val="24"/>
                      <w:szCs w:val="24"/>
                    </w:rPr>
                  </w:pPr>
                  <w:bookmarkStart w:id="95" w:name="_Toc60320447"/>
                  <w:r w:rsidRPr="00B3422E">
                    <w:rPr>
                      <w:rFonts w:eastAsia="Calibri"/>
                      <w:sz w:val="36"/>
                      <w:szCs w:val="36"/>
                      <w:highlight w:val="cyan"/>
                    </w:rPr>
                    <w:t>Pump Operator Fee</w:t>
                  </w:r>
                  <w:bookmarkEnd w:id="95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Pump Operator Fee</w:t>
                  </w:r>
                </w:p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Security Payment/Renew Fe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tbl>
            <w:tblPr>
              <w:tblStyle w:val="afffffffffffffffffffffffff6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2"/>
                    <w:numPr>
                      <w:ilvl w:val="2"/>
                      <w:numId w:val="16"/>
                    </w:numPr>
                    <w:spacing w:before="0" w:line="240" w:lineRule="auto"/>
                    <w:rPr>
                      <w:rFonts w:eastAsia="Calibri"/>
                      <w:sz w:val="24"/>
                      <w:szCs w:val="24"/>
                    </w:rPr>
                  </w:pPr>
                  <w:bookmarkStart w:id="96" w:name="_Toc60320448"/>
                  <w:r w:rsidRPr="00B3422E">
                    <w:rPr>
                      <w:rFonts w:eastAsia="Calibri"/>
                      <w:sz w:val="36"/>
                      <w:szCs w:val="36"/>
                      <w:highlight w:val="cyan"/>
                    </w:rPr>
                    <w:lastRenderedPageBreak/>
                    <w:t>Water Testing Fee</w:t>
                  </w:r>
                  <w:bookmarkEnd w:id="96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Water Testing Fee</w:t>
                  </w:r>
                </w:p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Irrigation Water Testing Fee/Drinking Water Testing Fee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</w:tbl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drawing>
                <wp:inline distT="0" distB="0" distL="0" distR="0" wp14:anchorId="659C45B8" wp14:editId="372B9CC7">
                  <wp:extent cx="5943600" cy="4220379"/>
                  <wp:effectExtent l="0" t="0" r="0" b="0"/>
                  <wp:docPr id="251" name="image12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3.png"/>
                          <pic:cNvPicPr preferRelativeResize="0"/>
                        </pic:nvPicPr>
                        <pic:blipFill>
                          <a:blip r:embed="rId13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2037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F2A5E94" wp14:editId="377B16E7">
                  <wp:extent cx="5943600" cy="4274796"/>
                  <wp:effectExtent l="0" t="0" r="0" b="0"/>
                  <wp:docPr id="250" name="image12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4.png"/>
                          <pic:cNvPicPr preferRelativeResize="0"/>
                        </pic:nvPicPr>
                        <pic:blipFill>
                          <a:blip r:embed="rId13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27479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82A6C2B" wp14:editId="5E8475B3">
                  <wp:extent cx="5942996" cy="4257040"/>
                  <wp:effectExtent l="0" t="0" r="0" b="0"/>
                  <wp:docPr id="235" name="image11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4.png"/>
                          <pic:cNvPicPr preferRelativeResize="0"/>
                        </pic:nvPicPr>
                        <pic:blipFill>
                          <a:blip r:embed="rId13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2996" cy="425704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AA44A31" wp14:editId="2BBEFE70">
                  <wp:extent cx="5943403" cy="4347210"/>
                  <wp:effectExtent l="0" t="0" r="0" b="0"/>
                  <wp:docPr id="232" name="image1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5.png"/>
                          <pic:cNvPicPr preferRelativeResize="0"/>
                        </pic:nvPicPr>
                        <pic:blipFill>
                          <a:blip r:embed="rId13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403" cy="43472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97" w:name="_Toc60320449"/>
      <w:r w:rsidRPr="003F7ED7">
        <w:rPr>
          <w:b/>
        </w:rPr>
        <w:lastRenderedPageBreak/>
        <w:t>Complain</w:t>
      </w:r>
      <w:bookmarkEnd w:id="97"/>
      <w:r w:rsidRPr="003F7ED7">
        <w:rPr>
          <w:b/>
        </w:rPr>
        <w:t xml:space="preserve"> 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Here Service receiver can complain for any reason.</w:t>
      </w:r>
    </w:p>
    <w:p w:rsidR="00805E86" w:rsidRPr="003F7ED7" w:rsidRDefault="00805E86">
      <w:p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</w:p>
    <w:tbl>
      <w:tblPr>
        <w:tblStyle w:val="afffffffffffffffffffffffff7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805E86"/>
          <w:tbl>
            <w:tblPr>
              <w:tblStyle w:val="afffffffffffffffffffffffff8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1"/>
                    <w:jc w:val="center"/>
                    <w:rPr>
                      <w:rFonts w:eastAsia="Calibri"/>
                      <w:sz w:val="24"/>
                      <w:szCs w:val="24"/>
                    </w:rPr>
                  </w:pPr>
                  <w:bookmarkStart w:id="98" w:name="_Toc60320450"/>
                  <w:r w:rsidRPr="003F7ED7">
                    <w:rPr>
                      <w:rFonts w:eastAsia="Calibri"/>
                      <w:sz w:val="32"/>
                      <w:szCs w:val="32"/>
                    </w:rPr>
                    <w:t>New Complain (Button)</w:t>
                  </w:r>
                  <w:bookmarkEnd w:id="98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vis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istri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azila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n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Yes</w:t>
                  </w:r>
                </w:p>
              </w:tc>
            </w:tr>
            <w:tr w:rsidR="000A6B49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Subject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0A6B49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Pr="003F7ED7" w:rsidRDefault="000A6B49">
                  <w:pPr>
                    <w:widowControl w:val="0"/>
                    <w:rPr>
                      <w:highlight w:val="yellow"/>
                    </w:rPr>
                  </w:pPr>
                  <w:r w:rsidRPr="000A6B49">
                    <w:t>256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8E0D2B"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Details (Text Editor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0A6B49">
                  <w:pPr>
                    <w:widowControl w:val="0"/>
                  </w:pPr>
                  <w:r w:rsidRPr="000A6B49">
                    <w:t>256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Upload (Attachment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0A6B49" w:rsidRDefault="008E0D2B">
                  <w:pPr>
                    <w:widowControl w:val="0"/>
                  </w:pPr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jc w:val="right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ubmit</w:t>
            </w: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sz w:val="32"/>
                <w:szCs w:val="32"/>
              </w:rPr>
              <w:t>Complain List (Table Format)</w:t>
            </w:r>
          </w:p>
          <w:tbl>
            <w:tblPr>
              <w:tblStyle w:val="afffffffffffffffffffffffff9"/>
              <w:tblW w:w="921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563"/>
              <w:gridCol w:w="767"/>
              <w:gridCol w:w="829"/>
              <w:gridCol w:w="809"/>
              <w:gridCol w:w="1015"/>
              <w:gridCol w:w="824"/>
              <w:gridCol w:w="1087"/>
              <w:gridCol w:w="645"/>
              <w:gridCol w:w="1530"/>
              <w:gridCol w:w="1150"/>
            </w:tblGrid>
            <w:tr w:rsidR="00805E86" w:rsidRPr="003F7ED7">
              <w:trPr>
                <w:trHeight w:val="407"/>
              </w:trPr>
              <w:tc>
                <w:tcPr>
                  <w:tcW w:w="56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7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Organization</w:t>
                  </w:r>
                </w:p>
              </w:tc>
              <w:tc>
                <w:tcPr>
                  <w:tcW w:w="82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Complain Id</w:t>
                  </w:r>
                </w:p>
              </w:tc>
              <w:tc>
                <w:tcPr>
                  <w:tcW w:w="8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District</w:t>
                  </w: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ubject</w:t>
                  </w:r>
                </w:p>
              </w:tc>
              <w:tc>
                <w:tcPr>
                  <w:tcW w:w="8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Date</w:t>
                  </w: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Details</w:t>
                  </w:r>
                </w:p>
              </w:tc>
              <w:tc>
                <w:tcPr>
                  <w:tcW w:w="64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ttachment</w:t>
                  </w:r>
                </w:p>
              </w:tc>
              <w:tc>
                <w:tcPr>
                  <w:tcW w:w="153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Status</w:t>
                  </w:r>
                </w:p>
              </w:tc>
              <w:tc>
                <w:tcPr>
                  <w:tcW w:w="115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E0D2B">
                  <w:pPr>
                    <w:rPr>
                      <w:rFonts w:eastAsia="Calibri"/>
                      <w:sz w:val="16"/>
                      <w:szCs w:val="16"/>
                    </w:rPr>
                  </w:pPr>
                  <w:r>
                    <w:rPr>
                      <w:rFonts w:eastAsia="Calibri"/>
                      <w:sz w:val="16"/>
                      <w:szCs w:val="16"/>
                    </w:rPr>
                    <w:t>No</w:t>
                  </w:r>
                  <w:r w:rsidR="004D0E1A" w:rsidRPr="003F7ED7">
                    <w:rPr>
                      <w:rFonts w:eastAsia="Calibri"/>
                      <w:sz w:val="16"/>
                      <w:szCs w:val="16"/>
                    </w:rPr>
                    <w:t>te</w:t>
                  </w:r>
                </w:p>
              </w:tc>
            </w:tr>
            <w:tr w:rsidR="00805E86" w:rsidRPr="003F7ED7">
              <w:trPr>
                <w:trHeight w:val="512"/>
              </w:trPr>
              <w:tc>
                <w:tcPr>
                  <w:tcW w:w="56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7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82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8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0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8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08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View</w:t>
                  </w:r>
                </w:p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(Button)</w:t>
                  </w:r>
                </w:p>
              </w:tc>
              <w:tc>
                <w:tcPr>
                  <w:tcW w:w="64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53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Pending /Closed/ Sent for action/ Complete/</w:t>
                  </w:r>
                </w:p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Reviewed</w:t>
                  </w:r>
                </w:p>
              </w:tc>
              <w:tc>
                <w:tcPr>
                  <w:tcW w:w="115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 xml:space="preserve"> (</w:t>
                  </w:r>
                  <w:r w:rsidR="008E0D2B">
                    <w:rPr>
                      <w:rFonts w:eastAsia="Calibri"/>
                      <w:sz w:val="16"/>
                      <w:szCs w:val="16"/>
                    </w:rPr>
                    <w:t>No</w:t>
                  </w:r>
                  <w:r w:rsidRPr="003F7ED7">
                    <w:rPr>
                      <w:rFonts w:eastAsia="Calibri"/>
                      <w:sz w:val="16"/>
                      <w:szCs w:val="16"/>
                    </w:rPr>
                    <w:t>tes from action)</w:t>
                  </w:r>
                </w:p>
              </w:tc>
            </w:tr>
          </w:tbl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65B755E1" wp14:editId="456689F4">
                  <wp:extent cx="5943600" cy="4356100"/>
                  <wp:effectExtent l="0" t="0" r="0" b="0"/>
                  <wp:docPr id="241" name="image10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6.png"/>
                          <pic:cNvPicPr preferRelativeResize="0"/>
                        </pic:nvPicPr>
                        <pic:blipFill>
                          <a:blip r:embed="rId13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561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09C74117" wp14:editId="3C18D4F7">
                  <wp:extent cx="5943600" cy="4891405"/>
                  <wp:effectExtent l="0" t="0" r="0" b="0"/>
                  <wp:docPr id="238" name="image10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7.png"/>
                          <pic:cNvPicPr preferRelativeResize="0"/>
                        </pic:nvPicPr>
                        <pic:blipFill>
                          <a:blip r:embed="rId13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8914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1FAED7C2" wp14:editId="1197E0A8">
                  <wp:extent cx="5943600" cy="4012565"/>
                  <wp:effectExtent l="0" t="0" r="0" b="0"/>
                  <wp:docPr id="228" name="image9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7.png"/>
                          <pic:cNvPicPr preferRelativeResize="0"/>
                        </pic:nvPicPr>
                        <pic:blipFill>
                          <a:blip r:embed="rId13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0125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805E86">
      <w:pPr>
        <w:rPr>
          <w:sz w:val="48"/>
          <w:szCs w:val="48"/>
        </w:rPr>
      </w:pPr>
    </w:p>
    <w:p w:rsidR="00805E86" w:rsidRPr="003F7ED7" w:rsidRDefault="004D0E1A" w:rsidP="00D57EE3">
      <w:pPr>
        <w:pStyle w:val="Heading2"/>
        <w:numPr>
          <w:ilvl w:val="1"/>
          <w:numId w:val="17"/>
        </w:numPr>
        <w:ind w:firstLine="180"/>
        <w:rPr>
          <w:b/>
        </w:rPr>
      </w:pPr>
      <w:bookmarkStart w:id="99" w:name="_Toc60320451"/>
      <w:r w:rsidRPr="003F7ED7">
        <w:rPr>
          <w:b/>
        </w:rPr>
        <w:lastRenderedPageBreak/>
        <w:t>Rating &amp; Feedback</w:t>
      </w:r>
      <w:bookmarkEnd w:id="99"/>
      <w:r w:rsidRPr="003F7ED7">
        <w:rPr>
          <w:b/>
        </w:rPr>
        <w:t xml:space="preserve"> </w:t>
      </w:r>
    </w:p>
    <w:p w:rsidR="00805E86" w:rsidRPr="003F7ED7" w:rsidRDefault="004D0E1A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  <w:r w:rsidRPr="003F7ED7">
        <w:t>Here Service receivers can complain for any reason.</w:t>
      </w:r>
    </w:p>
    <w:p w:rsidR="00805E86" w:rsidRPr="003F7ED7" w:rsidRDefault="00805E86">
      <w:pPr>
        <w:pBdr>
          <w:top w:val="nil"/>
          <w:left w:val="nil"/>
          <w:bottom w:val="nil"/>
          <w:right w:val="nil"/>
          <w:between w:val="nil"/>
        </w:pBdr>
        <w:tabs>
          <w:tab w:val="right" w:pos="9360"/>
        </w:tabs>
        <w:spacing w:before="60" w:line="240" w:lineRule="auto"/>
      </w:pPr>
    </w:p>
    <w:tbl>
      <w:tblPr>
        <w:tblStyle w:val="afffffffffffffffffffffffff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576"/>
      </w:tblGrid>
      <w:tr w:rsidR="00805E86" w:rsidRPr="003F7ED7">
        <w:tc>
          <w:tcPr>
            <w:tcW w:w="9576" w:type="dxa"/>
          </w:tcPr>
          <w:p w:rsidR="00805E86" w:rsidRPr="003F7ED7" w:rsidRDefault="00805E86"/>
          <w:p w:rsidR="00805E86" w:rsidRPr="003F7ED7" w:rsidRDefault="00805E86"/>
          <w:tbl>
            <w:tblPr>
              <w:tblStyle w:val="afffffffffffffffffffffffffb"/>
              <w:tblW w:w="9340" w:type="dxa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  <w:insideH w:val="single" w:sz="8" w:space="0" w:color="000000"/>
                <w:insideV w:val="single" w:sz="8" w:space="0" w:color="000000"/>
              </w:tblBorders>
              <w:tblLayout w:type="fixed"/>
              <w:tblLook w:val="0600" w:firstRow="0" w:lastRow="0" w:firstColumn="0" w:lastColumn="0" w:noHBand="1" w:noVBand="1"/>
            </w:tblPr>
            <w:tblGrid>
              <w:gridCol w:w="2523"/>
              <w:gridCol w:w="2425"/>
              <w:gridCol w:w="1853"/>
              <w:gridCol w:w="2539"/>
            </w:tblGrid>
            <w:tr w:rsidR="00805E86" w:rsidRPr="003F7ED7">
              <w:trPr>
                <w:trHeight w:val="170"/>
              </w:trPr>
              <w:tc>
                <w:tcPr>
                  <w:tcW w:w="9340" w:type="dxa"/>
                  <w:gridSpan w:val="4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Style w:val="Heading1"/>
                    <w:jc w:val="center"/>
                    <w:rPr>
                      <w:rFonts w:eastAsia="Calibri"/>
                      <w:sz w:val="24"/>
                      <w:szCs w:val="24"/>
                    </w:rPr>
                  </w:pPr>
                  <w:bookmarkStart w:id="100" w:name="_Toc60320452"/>
                  <w:r w:rsidRPr="003F7ED7">
                    <w:rPr>
                      <w:rFonts w:eastAsia="Calibri"/>
                      <w:sz w:val="32"/>
                      <w:szCs w:val="32"/>
                    </w:rPr>
                    <w:t>Rating &amp; Feedback (Button)</w:t>
                  </w:r>
                  <w:bookmarkEnd w:id="100"/>
                </w:p>
              </w:tc>
            </w:tr>
            <w:tr w:rsidR="00805E86" w:rsidRPr="003F7ED7">
              <w:trPr>
                <w:trHeight w:val="170"/>
              </w:trPr>
              <w:tc>
                <w:tcPr>
                  <w:tcW w:w="252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Field Name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Type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Data Length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widowControl w:val="0"/>
                  </w:pPr>
                  <w:r w:rsidRPr="003F7ED7">
                    <w:t>Mandatory (</w:t>
                  </w:r>
                  <w:r w:rsidR="008E0D2B">
                    <w:t>Yes</w:t>
                  </w:r>
                  <w:r w:rsidRPr="003F7ED7">
                    <w:t>/</w:t>
                  </w:r>
                  <w:r w:rsidR="008E0D2B">
                    <w:t>No</w:t>
                  </w:r>
                  <w:r w:rsidRPr="003F7ED7">
                    <w:t>)</w:t>
                  </w:r>
                </w:p>
              </w:tc>
            </w:tr>
            <w:tr w:rsidR="00805E86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4D0E1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Organization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805E86" w:rsidRPr="003F7ED7" w:rsidRDefault="008E0D2B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0A6B49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 xml:space="preserve">Rating </w:t>
                  </w:r>
                </w:p>
                <w:p w:rsidR="00E500AB" w:rsidRPr="003F7ED7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(</w:t>
                  </w:r>
                  <w:r w:rsidR="000A6B49">
                    <w:rPr>
                      <w:rFonts w:eastAsia="Calibri"/>
                      <w:sz w:val="24"/>
                      <w:szCs w:val="24"/>
                    </w:rPr>
                    <w:t>Example:</w:t>
                  </w:r>
                  <w:r w:rsidRPr="003F7ED7">
                    <w:rPr>
                      <w:rFonts w:eastAsia="Calibri"/>
                      <w:sz w:val="24"/>
                      <w:szCs w:val="24"/>
                    </w:rPr>
                    <w:t>5 Star)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Yes</w:t>
                  </w:r>
                </w:p>
              </w:tc>
            </w:tr>
            <w:tr w:rsidR="00E500AB" w:rsidRPr="003F7ED7">
              <w:trPr>
                <w:trHeight w:val="269"/>
              </w:trPr>
              <w:tc>
                <w:tcPr>
                  <w:tcW w:w="252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E500A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right="-30"/>
                    <w:rPr>
                      <w:rFonts w:eastAsia="Calibri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24"/>
                      <w:szCs w:val="24"/>
                    </w:rPr>
                    <w:t>Feedback</w:t>
                  </w:r>
                </w:p>
              </w:tc>
              <w:tc>
                <w:tcPr>
                  <w:tcW w:w="2425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>
                  <w:pPr>
                    <w:widowControl w:val="0"/>
                  </w:pPr>
                  <w:r>
                    <w:t>Varchar</w:t>
                  </w:r>
                </w:p>
              </w:tc>
              <w:tc>
                <w:tcPr>
                  <w:tcW w:w="1853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/A</w:t>
                  </w:r>
                </w:p>
              </w:tc>
              <w:tc>
                <w:tcPr>
                  <w:tcW w:w="2539" w:type="dxa"/>
                  <w:shd w:val="clear" w:color="auto" w:fill="auto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</w:tcPr>
                <w:p w:rsidR="00E500AB" w:rsidRPr="003F7ED7" w:rsidRDefault="008E0D2B" w:rsidP="00606E85">
                  <w:pPr>
                    <w:widowControl w:val="0"/>
                  </w:pPr>
                  <w:r>
                    <w:t>No</w:t>
                  </w:r>
                </w:p>
              </w:tc>
            </w:tr>
          </w:tbl>
          <w:p w:rsidR="00805E86" w:rsidRPr="003F7ED7" w:rsidRDefault="004D0E1A">
            <w:pPr>
              <w:jc w:val="right"/>
              <w:rPr>
                <w:rFonts w:eastAsia="Calibri"/>
                <w:sz w:val="24"/>
                <w:szCs w:val="24"/>
              </w:rPr>
            </w:pPr>
            <w:r w:rsidRPr="003F7ED7">
              <w:rPr>
                <w:rFonts w:eastAsia="Calibri"/>
                <w:sz w:val="24"/>
                <w:szCs w:val="24"/>
              </w:rPr>
              <w:t>Submit</w:t>
            </w:r>
          </w:p>
          <w:p w:rsidR="00805E86" w:rsidRPr="003F7ED7" w:rsidRDefault="00805E86">
            <w:pPr>
              <w:jc w:val="center"/>
              <w:rPr>
                <w:sz w:val="32"/>
                <w:szCs w:val="32"/>
              </w:rPr>
            </w:pPr>
          </w:p>
          <w:p w:rsidR="00805E86" w:rsidRPr="003F7ED7" w:rsidRDefault="004D0E1A">
            <w:pPr>
              <w:widowControl w:val="0"/>
              <w:jc w:val="center"/>
              <w:rPr>
                <w:sz w:val="18"/>
                <w:szCs w:val="18"/>
              </w:rPr>
            </w:pPr>
            <w:r w:rsidRPr="003F7ED7">
              <w:rPr>
                <w:rFonts w:eastAsia="Calibri"/>
                <w:sz w:val="32"/>
                <w:szCs w:val="32"/>
              </w:rPr>
              <w:t>Rating &amp; Feedback List</w:t>
            </w:r>
            <w:r w:rsidRPr="003F7ED7">
              <w:rPr>
                <w:sz w:val="32"/>
                <w:szCs w:val="32"/>
              </w:rPr>
              <w:t>(Table Format)</w:t>
            </w:r>
          </w:p>
          <w:tbl>
            <w:tblPr>
              <w:tblStyle w:val="afffffffffffffffffffffffffc"/>
              <w:tblW w:w="920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372"/>
              <w:gridCol w:w="1870"/>
              <w:gridCol w:w="2021"/>
              <w:gridCol w:w="1972"/>
              <w:gridCol w:w="1972"/>
            </w:tblGrid>
            <w:tr w:rsidR="00805E86" w:rsidRPr="003F7ED7">
              <w:trPr>
                <w:trHeight w:val="397"/>
              </w:trPr>
              <w:tc>
                <w:tcPr>
                  <w:tcW w:w="13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 xml:space="preserve">SL </w:t>
                  </w:r>
                  <w:r w:rsidR="008E0D2B">
                    <w:rPr>
                      <w:rFonts w:eastAsia="Calibri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87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Times New Roman"/>
                      <w:sz w:val="24"/>
                      <w:szCs w:val="24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Organization</w:t>
                  </w:r>
                </w:p>
              </w:tc>
              <w:tc>
                <w:tcPr>
                  <w:tcW w:w="202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Rating</w:t>
                  </w:r>
                </w:p>
              </w:tc>
              <w:tc>
                <w:tcPr>
                  <w:tcW w:w="19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Feedback</w:t>
                  </w:r>
                </w:p>
              </w:tc>
              <w:tc>
                <w:tcPr>
                  <w:tcW w:w="19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Action</w:t>
                  </w:r>
                </w:p>
              </w:tc>
            </w:tr>
            <w:tr w:rsidR="00805E86" w:rsidRPr="003F7ED7">
              <w:trPr>
                <w:trHeight w:val="499"/>
              </w:trPr>
              <w:tc>
                <w:tcPr>
                  <w:tcW w:w="13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187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02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9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805E86">
                  <w:pPr>
                    <w:rPr>
                      <w:rFonts w:eastAsia="Calibri"/>
                      <w:sz w:val="16"/>
                      <w:szCs w:val="16"/>
                    </w:rPr>
                  </w:pPr>
                </w:p>
              </w:tc>
              <w:tc>
                <w:tcPr>
                  <w:tcW w:w="19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</w:tcPr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Edit (Button)</w:t>
                  </w:r>
                </w:p>
                <w:p w:rsidR="00805E86" w:rsidRPr="003F7ED7" w:rsidRDefault="004D0E1A">
                  <w:pPr>
                    <w:rPr>
                      <w:rFonts w:eastAsia="Calibri"/>
                      <w:sz w:val="16"/>
                      <w:szCs w:val="16"/>
                    </w:rPr>
                  </w:pPr>
                  <w:r w:rsidRPr="003F7ED7">
                    <w:rPr>
                      <w:rFonts w:eastAsia="Calibri"/>
                      <w:sz w:val="16"/>
                      <w:szCs w:val="16"/>
                    </w:rPr>
                    <w:t>Delete (Button)</w:t>
                  </w:r>
                </w:p>
              </w:tc>
            </w:tr>
          </w:tbl>
          <w:p w:rsidR="00805E86" w:rsidRPr="003F7ED7" w:rsidRDefault="004D0E1A">
            <w:pPr>
              <w:numPr>
                <w:ilvl w:val="0"/>
                <w:numId w:val="2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/>
            </w:pPr>
            <w:r w:rsidRPr="003F7ED7">
              <w:t>Service receivers can rate and feedback for a single organization at once.</w:t>
            </w:r>
          </w:p>
          <w:p w:rsidR="00805E86" w:rsidRPr="003F7ED7" w:rsidRDefault="004D0E1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</w:pPr>
            <w:r w:rsidRPr="003F7ED7">
              <w:t>(EX: If 3 organization; user can only rate 3 time)</w:t>
            </w:r>
          </w:p>
          <w:p w:rsidR="00805E86" w:rsidRPr="003F7ED7" w:rsidRDefault="004D0E1A">
            <w:pPr>
              <w:numPr>
                <w:ilvl w:val="0"/>
                <w:numId w:val="2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bookmarkStart w:id="101" w:name="_heading=h.356xmb2" w:colFirst="0" w:colLast="0"/>
            <w:bookmarkEnd w:id="101"/>
            <w:r w:rsidRPr="003F7ED7">
              <w:t>Users can Delete and edit the existing rating and feedback.</w:t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72322B78" wp14:editId="09BA7D21">
                  <wp:extent cx="5943600" cy="4351655"/>
                  <wp:effectExtent l="0" t="0" r="0" b="0"/>
                  <wp:docPr id="225" name="image10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1.png"/>
                          <pic:cNvPicPr preferRelativeResize="0"/>
                        </pic:nvPicPr>
                        <pic:blipFill>
                          <a:blip r:embed="rId13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35165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  <w:p w:rsidR="00805E86" w:rsidRPr="003F7ED7" w:rsidRDefault="004D0E1A">
            <w:pPr>
              <w:spacing w:before="240"/>
            </w:pPr>
            <w:r w:rsidRPr="003F7ED7">
              <w:rPr>
                <w:noProof/>
              </w:rPr>
              <w:lastRenderedPageBreak/>
              <w:drawing>
                <wp:inline distT="0" distB="0" distL="0" distR="0" wp14:anchorId="525F0912" wp14:editId="22EBC637">
                  <wp:extent cx="5943600" cy="2924175"/>
                  <wp:effectExtent l="0" t="0" r="0" b="0"/>
                  <wp:docPr id="230" name="image9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6.png"/>
                          <pic:cNvPicPr preferRelativeResize="0"/>
                        </pic:nvPicPr>
                        <pic:blipFill>
                          <a:blip r:embed="rId13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9241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805E86" w:rsidRPr="003F7ED7" w:rsidRDefault="00805E86">
            <w:pPr>
              <w:spacing w:before="240"/>
            </w:pPr>
          </w:p>
          <w:p w:rsidR="00805E86" w:rsidRPr="003F7ED7" w:rsidRDefault="00805E86">
            <w:pPr>
              <w:spacing w:before="240"/>
            </w:pPr>
          </w:p>
        </w:tc>
      </w:tr>
    </w:tbl>
    <w:p w:rsidR="00805E86" w:rsidRPr="003F7ED7" w:rsidRDefault="00805E86"/>
    <w:p w:rsidR="00805E86" w:rsidRPr="003F7ED7" w:rsidRDefault="00805E86"/>
    <w:sectPr w:rsidR="00805E86" w:rsidRPr="003F7ED7" w:rsidSect="007865D7">
      <w:headerReference w:type="default" r:id="rId139"/>
      <w:footerReference w:type="default" r:id="rId140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4A16" w:rsidRDefault="00624A16">
      <w:pPr>
        <w:spacing w:line="240" w:lineRule="auto"/>
      </w:pPr>
      <w:r>
        <w:separator/>
      </w:r>
    </w:p>
  </w:endnote>
  <w:endnote w:type="continuationSeparator" w:id="0">
    <w:p w:rsidR="00624A16" w:rsidRDefault="00624A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Noto Sans Symbols">
    <w:altName w:val="Times New Roman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4F9" w:rsidRDefault="009044F9">
    <w:pPr>
      <w:pBdr>
        <w:top w:val="single" w:sz="4" w:space="1" w:color="D9D9D9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line="240" w:lineRule="auto"/>
      <w:rPr>
        <w:b/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955C45">
      <w:rPr>
        <w:noProof/>
        <w:color w:val="000000"/>
      </w:rPr>
      <w:t>4</w:t>
    </w:r>
    <w:r>
      <w:rPr>
        <w:color w:val="000000"/>
      </w:rPr>
      <w:fldChar w:fldCharType="end"/>
    </w:r>
    <w:r>
      <w:rPr>
        <w:b/>
        <w:color w:val="000000"/>
      </w:rPr>
      <w:t xml:space="preserve"> | </w:t>
    </w:r>
    <w:r>
      <w:rPr>
        <w:color w:val="7F7F7F"/>
      </w:rPr>
      <w:t>Page</w:t>
    </w:r>
  </w:p>
  <w:p w:rsidR="009044F9" w:rsidRDefault="009044F9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4A16" w:rsidRDefault="00624A16">
      <w:pPr>
        <w:spacing w:line="240" w:lineRule="auto"/>
      </w:pPr>
      <w:r>
        <w:separator/>
      </w:r>
    </w:p>
  </w:footnote>
  <w:footnote w:type="continuationSeparator" w:id="0">
    <w:p w:rsidR="00624A16" w:rsidRDefault="00624A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4F9" w:rsidRPr="00DC5ABD" w:rsidRDefault="009044F9" w:rsidP="00DC5ABD">
    <w:pPr>
      <w:pStyle w:val="Header"/>
      <w:jc w:val="right"/>
      <w:rPr>
        <w:b/>
        <w:u w:val="single"/>
      </w:rPr>
    </w:pPr>
    <w:r w:rsidRPr="00DC5ABD">
      <w:rPr>
        <w:b/>
        <w:u w:val="single"/>
      </w:rPr>
      <w:t>Syntech Solution Lt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52A60"/>
    <w:multiLevelType w:val="multilevel"/>
    <w:tmpl w:val="D2B055F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>
    <w:nsid w:val="01C17191"/>
    <w:multiLevelType w:val="multilevel"/>
    <w:tmpl w:val="1E724278"/>
    <w:lvl w:ilvl="0">
      <w:start w:val="2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7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">
    <w:nsid w:val="02540E11"/>
    <w:multiLevelType w:val="multilevel"/>
    <w:tmpl w:val="94C6F50C"/>
    <w:lvl w:ilvl="0">
      <w:start w:val="3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5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">
    <w:nsid w:val="045E2DE9"/>
    <w:multiLevelType w:val="multilevel"/>
    <w:tmpl w:val="0396DFB2"/>
    <w:lvl w:ilvl="0">
      <w:start w:val="6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7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4">
    <w:nsid w:val="0DF36572"/>
    <w:multiLevelType w:val="multilevel"/>
    <w:tmpl w:val="093C98A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>
    <w:nsid w:val="10A12932"/>
    <w:multiLevelType w:val="multilevel"/>
    <w:tmpl w:val="1F404F7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>
    <w:nsid w:val="148D0FB7"/>
    <w:multiLevelType w:val="multilevel"/>
    <w:tmpl w:val="0A84C800"/>
    <w:lvl w:ilvl="0">
      <w:start w:val="1"/>
      <w:numFmt w:val="bullet"/>
      <w:lvlText w:val="●"/>
      <w:lvlJc w:val="left"/>
      <w:pPr>
        <w:ind w:left="525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245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965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685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405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125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845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565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285" w:hanging="360"/>
      </w:pPr>
      <w:rPr>
        <w:rFonts w:ascii="Noto Sans Symbols" w:eastAsia="Noto Sans Symbols" w:hAnsi="Noto Sans Symbols" w:cs="Noto Sans Symbols"/>
      </w:rPr>
    </w:lvl>
  </w:abstractNum>
  <w:abstractNum w:abstractNumId="7">
    <w:nsid w:val="15A470B6"/>
    <w:multiLevelType w:val="multilevel"/>
    <w:tmpl w:val="A046260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>
    <w:nsid w:val="164B7964"/>
    <w:multiLevelType w:val="multilevel"/>
    <w:tmpl w:val="67A6A77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>
    <w:nsid w:val="1B136F32"/>
    <w:multiLevelType w:val="multilevel"/>
    <w:tmpl w:val="326A6654"/>
    <w:lvl w:ilvl="0">
      <w:start w:val="6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6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0">
    <w:nsid w:val="1F802D3D"/>
    <w:multiLevelType w:val="multilevel"/>
    <w:tmpl w:val="825C7DD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color w:val="00000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>
    <w:nsid w:val="21685240"/>
    <w:multiLevelType w:val="multilevel"/>
    <w:tmpl w:val="5560DF5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2">
    <w:nsid w:val="278F630A"/>
    <w:multiLevelType w:val="multilevel"/>
    <w:tmpl w:val="7732525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3">
    <w:nsid w:val="2B080CCE"/>
    <w:multiLevelType w:val="multilevel"/>
    <w:tmpl w:val="78FCD5E4"/>
    <w:lvl w:ilvl="0">
      <w:start w:val="7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2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4">
    <w:nsid w:val="2B7B48F2"/>
    <w:multiLevelType w:val="multilevel"/>
    <w:tmpl w:val="4D368A5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5">
    <w:nsid w:val="2CE92DD0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6">
    <w:nsid w:val="2DD154C3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7">
    <w:nsid w:val="2E2A3D41"/>
    <w:multiLevelType w:val="multilevel"/>
    <w:tmpl w:val="5E36C242"/>
    <w:lvl w:ilvl="0">
      <w:start w:val="2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8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8">
    <w:nsid w:val="2EE42526"/>
    <w:multiLevelType w:val="multilevel"/>
    <w:tmpl w:val="94DA113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color w:val="00000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>
    <w:nsid w:val="2FEB7745"/>
    <w:multiLevelType w:val="multilevel"/>
    <w:tmpl w:val="D132F6B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0">
    <w:nsid w:val="342769E3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1">
    <w:nsid w:val="38A4282C"/>
    <w:multiLevelType w:val="multilevel"/>
    <w:tmpl w:val="AD621E58"/>
    <w:lvl w:ilvl="0">
      <w:start w:val="7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5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2">
    <w:nsid w:val="3AF57BDA"/>
    <w:multiLevelType w:val="hybridMultilevel"/>
    <w:tmpl w:val="AF864700"/>
    <w:lvl w:ilvl="0" w:tplc="12DC05AA">
      <w:start w:val="150"/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C5A1B6D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4">
    <w:nsid w:val="41DC6522"/>
    <w:multiLevelType w:val="multilevel"/>
    <w:tmpl w:val="19D6940E"/>
    <w:lvl w:ilvl="0">
      <w:start w:val="5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5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5">
    <w:nsid w:val="453705DE"/>
    <w:multiLevelType w:val="multilevel"/>
    <w:tmpl w:val="78FCD5E4"/>
    <w:lvl w:ilvl="0">
      <w:start w:val="7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2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6">
    <w:nsid w:val="4A6B2619"/>
    <w:multiLevelType w:val="multilevel"/>
    <w:tmpl w:val="A57E75FA"/>
    <w:lvl w:ilvl="0">
      <w:start w:val="2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5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7">
    <w:nsid w:val="4DE87C2B"/>
    <w:multiLevelType w:val="multilevel"/>
    <w:tmpl w:val="88E657CC"/>
    <w:lvl w:ilvl="0">
      <w:start w:val="8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7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8">
    <w:nsid w:val="56164A28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9">
    <w:nsid w:val="58C42EA7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0">
    <w:nsid w:val="5C905477"/>
    <w:multiLevelType w:val="multilevel"/>
    <w:tmpl w:val="617078B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1">
    <w:nsid w:val="65EA7E3B"/>
    <w:multiLevelType w:val="multilevel"/>
    <w:tmpl w:val="F44CB14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2">
    <w:nsid w:val="66CF5895"/>
    <w:multiLevelType w:val="multilevel"/>
    <w:tmpl w:val="210E9090"/>
    <w:lvl w:ilvl="0">
      <w:start w:val="6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2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3">
    <w:nsid w:val="6C6B12D2"/>
    <w:multiLevelType w:val="multilevel"/>
    <w:tmpl w:val="80222B02"/>
    <w:lvl w:ilvl="0">
      <w:start w:val="1"/>
      <w:numFmt w:val="bullet"/>
      <w:lvlText w:val="●"/>
      <w:lvlJc w:val="left"/>
      <w:pPr>
        <w:ind w:left="525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245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965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685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405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125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845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565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285" w:hanging="360"/>
      </w:pPr>
      <w:rPr>
        <w:rFonts w:ascii="Noto Sans Symbols" w:eastAsia="Noto Sans Symbols" w:hAnsi="Noto Sans Symbols" w:cs="Noto Sans Symbols"/>
      </w:rPr>
    </w:lvl>
  </w:abstractNum>
  <w:abstractNum w:abstractNumId="34">
    <w:nsid w:val="6CF96C6C"/>
    <w:multiLevelType w:val="multilevel"/>
    <w:tmpl w:val="6FACA5D8"/>
    <w:lvl w:ilvl="0">
      <w:start w:val="6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4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5">
    <w:nsid w:val="7299389D"/>
    <w:multiLevelType w:val="multilevel"/>
    <w:tmpl w:val="CF742F3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1"/>
      <w:numFmt w:val="decimal"/>
      <w:lvlText w:val="%1.%2."/>
      <w:lvlJc w:val="right"/>
      <w:pPr>
        <w:ind w:left="90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6">
    <w:nsid w:val="73207202"/>
    <w:multiLevelType w:val="multilevel"/>
    <w:tmpl w:val="2CA044B0"/>
    <w:lvl w:ilvl="0">
      <w:start w:val="2"/>
      <w:numFmt w:val="decimal"/>
      <w:lvlText w:val="%1."/>
      <w:lvlJc w:val="right"/>
      <w:pPr>
        <w:ind w:left="720" w:hanging="360"/>
      </w:pPr>
      <w:rPr>
        <w:color w:val="000000"/>
        <w:u w:val="none"/>
      </w:rPr>
    </w:lvl>
    <w:lvl w:ilvl="1">
      <w:start w:val="3"/>
      <w:numFmt w:val="decimal"/>
      <w:lvlText w:val="%1.%2."/>
      <w:lvlJc w:val="right"/>
      <w:pPr>
        <w:ind w:left="1170" w:hanging="360"/>
      </w:pPr>
      <w:rPr>
        <w:color w:val="000000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color w:val="000000"/>
        <w:sz w:val="28"/>
        <w:szCs w:val="28"/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color w:val="000000"/>
        <w:sz w:val="32"/>
        <w:szCs w:val="32"/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37">
    <w:nsid w:val="7D242E2B"/>
    <w:multiLevelType w:val="multilevel"/>
    <w:tmpl w:val="C4C2C518"/>
    <w:lvl w:ilvl="0">
      <w:start w:val="1"/>
      <w:numFmt w:val="bullet"/>
      <w:lvlText w:val="●"/>
      <w:lvlJc w:val="left"/>
      <w:pPr>
        <w:ind w:left="525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245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965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685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405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125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845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565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285" w:hanging="360"/>
      </w:pPr>
      <w:rPr>
        <w:rFonts w:ascii="Noto Sans Symbols" w:eastAsia="Noto Sans Symbols" w:hAnsi="Noto Sans Symbols" w:cs="Noto Sans Symbols"/>
      </w:rPr>
    </w:lvl>
  </w:abstractNum>
  <w:num w:numId="1">
    <w:abstractNumId w:val="8"/>
  </w:num>
  <w:num w:numId="2">
    <w:abstractNumId w:val="10"/>
  </w:num>
  <w:num w:numId="3">
    <w:abstractNumId w:val="32"/>
  </w:num>
  <w:num w:numId="4">
    <w:abstractNumId w:val="14"/>
  </w:num>
  <w:num w:numId="5">
    <w:abstractNumId w:val="34"/>
  </w:num>
  <w:num w:numId="6">
    <w:abstractNumId w:val="30"/>
  </w:num>
  <w:num w:numId="7">
    <w:abstractNumId w:val="12"/>
  </w:num>
  <w:num w:numId="8">
    <w:abstractNumId w:val="9"/>
  </w:num>
  <w:num w:numId="9">
    <w:abstractNumId w:val="5"/>
  </w:num>
  <w:num w:numId="10">
    <w:abstractNumId w:val="3"/>
  </w:num>
  <w:num w:numId="11">
    <w:abstractNumId w:val="6"/>
  </w:num>
  <w:num w:numId="12">
    <w:abstractNumId w:val="7"/>
  </w:num>
  <w:num w:numId="13">
    <w:abstractNumId w:val="25"/>
  </w:num>
  <w:num w:numId="14">
    <w:abstractNumId w:val="4"/>
  </w:num>
  <w:num w:numId="15">
    <w:abstractNumId w:val="21"/>
  </w:num>
  <w:num w:numId="16">
    <w:abstractNumId w:val="27"/>
  </w:num>
  <w:num w:numId="17">
    <w:abstractNumId w:val="29"/>
  </w:num>
  <w:num w:numId="18">
    <w:abstractNumId w:val="11"/>
  </w:num>
  <w:num w:numId="19">
    <w:abstractNumId w:val="1"/>
  </w:num>
  <w:num w:numId="20">
    <w:abstractNumId w:val="17"/>
  </w:num>
  <w:num w:numId="21">
    <w:abstractNumId w:val="2"/>
  </w:num>
  <w:num w:numId="22">
    <w:abstractNumId w:val="24"/>
  </w:num>
  <w:num w:numId="23">
    <w:abstractNumId w:val="18"/>
  </w:num>
  <w:num w:numId="24">
    <w:abstractNumId w:val="31"/>
  </w:num>
  <w:num w:numId="25">
    <w:abstractNumId w:val="36"/>
  </w:num>
  <w:num w:numId="26">
    <w:abstractNumId w:val="26"/>
  </w:num>
  <w:num w:numId="27">
    <w:abstractNumId w:val="19"/>
  </w:num>
  <w:num w:numId="28">
    <w:abstractNumId w:val="0"/>
  </w:num>
  <w:num w:numId="29">
    <w:abstractNumId w:val="37"/>
  </w:num>
  <w:num w:numId="30">
    <w:abstractNumId w:val="33"/>
  </w:num>
  <w:num w:numId="31">
    <w:abstractNumId w:val="35"/>
  </w:num>
  <w:num w:numId="32">
    <w:abstractNumId w:val="15"/>
  </w:num>
  <w:num w:numId="33">
    <w:abstractNumId w:val="13"/>
  </w:num>
  <w:num w:numId="34">
    <w:abstractNumId w:val="22"/>
  </w:num>
  <w:num w:numId="35">
    <w:abstractNumId w:val="23"/>
  </w:num>
  <w:num w:numId="36">
    <w:abstractNumId w:val="20"/>
  </w:num>
  <w:num w:numId="37">
    <w:abstractNumId w:val="16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5E86"/>
    <w:rsid w:val="00000F70"/>
    <w:rsid w:val="00001D57"/>
    <w:rsid w:val="00011628"/>
    <w:rsid w:val="00050612"/>
    <w:rsid w:val="00050C52"/>
    <w:rsid w:val="00080585"/>
    <w:rsid w:val="00081268"/>
    <w:rsid w:val="00091268"/>
    <w:rsid w:val="00092966"/>
    <w:rsid w:val="000932D8"/>
    <w:rsid w:val="0009669E"/>
    <w:rsid w:val="000974AE"/>
    <w:rsid w:val="0009776B"/>
    <w:rsid w:val="000A59A1"/>
    <w:rsid w:val="000A6B49"/>
    <w:rsid w:val="000B2DAD"/>
    <w:rsid w:val="000C5F68"/>
    <w:rsid w:val="000C7060"/>
    <w:rsid w:val="000F2C5D"/>
    <w:rsid w:val="00122E36"/>
    <w:rsid w:val="00144C23"/>
    <w:rsid w:val="00162515"/>
    <w:rsid w:val="00172464"/>
    <w:rsid w:val="00173A74"/>
    <w:rsid w:val="00176B20"/>
    <w:rsid w:val="00185BF6"/>
    <w:rsid w:val="0018763B"/>
    <w:rsid w:val="001B23B1"/>
    <w:rsid w:val="001B2C0B"/>
    <w:rsid w:val="001D43A2"/>
    <w:rsid w:val="001F47F3"/>
    <w:rsid w:val="00200F39"/>
    <w:rsid w:val="002018C0"/>
    <w:rsid w:val="00210F6B"/>
    <w:rsid w:val="00225317"/>
    <w:rsid w:val="00227EDE"/>
    <w:rsid w:val="002433A8"/>
    <w:rsid w:val="00247FE9"/>
    <w:rsid w:val="0027227E"/>
    <w:rsid w:val="002736DF"/>
    <w:rsid w:val="002760F9"/>
    <w:rsid w:val="0028502F"/>
    <w:rsid w:val="002A59BC"/>
    <w:rsid w:val="00303264"/>
    <w:rsid w:val="00327237"/>
    <w:rsid w:val="003553F4"/>
    <w:rsid w:val="00377AF4"/>
    <w:rsid w:val="003836A8"/>
    <w:rsid w:val="003A3C5F"/>
    <w:rsid w:val="003C7CEA"/>
    <w:rsid w:val="003D0AA9"/>
    <w:rsid w:val="003D280D"/>
    <w:rsid w:val="003D48B3"/>
    <w:rsid w:val="003E0A7F"/>
    <w:rsid w:val="003F25F1"/>
    <w:rsid w:val="003F7ED7"/>
    <w:rsid w:val="004107BE"/>
    <w:rsid w:val="00424F3E"/>
    <w:rsid w:val="004413B4"/>
    <w:rsid w:val="0044341A"/>
    <w:rsid w:val="0047005D"/>
    <w:rsid w:val="00476B3C"/>
    <w:rsid w:val="0048004E"/>
    <w:rsid w:val="00484472"/>
    <w:rsid w:val="004A79E4"/>
    <w:rsid w:val="004C1418"/>
    <w:rsid w:val="004C419D"/>
    <w:rsid w:val="004D0AF2"/>
    <w:rsid w:val="004D0E1A"/>
    <w:rsid w:val="004D2335"/>
    <w:rsid w:val="004F74FF"/>
    <w:rsid w:val="00534E15"/>
    <w:rsid w:val="0053764B"/>
    <w:rsid w:val="00551D41"/>
    <w:rsid w:val="005529EA"/>
    <w:rsid w:val="00556EA1"/>
    <w:rsid w:val="00565811"/>
    <w:rsid w:val="005916F6"/>
    <w:rsid w:val="005A0BB1"/>
    <w:rsid w:val="005C6BA1"/>
    <w:rsid w:val="005E308A"/>
    <w:rsid w:val="00606E85"/>
    <w:rsid w:val="00611B4F"/>
    <w:rsid w:val="00617B7F"/>
    <w:rsid w:val="00624A16"/>
    <w:rsid w:val="00642B83"/>
    <w:rsid w:val="00642BF3"/>
    <w:rsid w:val="00652F70"/>
    <w:rsid w:val="00660F2E"/>
    <w:rsid w:val="006743E9"/>
    <w:rsid w:val="00680C33"/>
    <w:rsid w:val="00682F60"/>
    <w:rsid w:val="00686075"/>
    <w:rsid w:val="006A4CEE"/>
    <w:rsid w:val="006B51B1"/>
    <w:rsid w:val="006D1670"/>
    <w:rsid w:val="00710DDA"/>
    <w:rsid w:val="0071405B"/>
    <w:rsid w:val="00735BB8"/>
    <w:rsid w:val="0074386B"/>
    <w:rsid w:val="00774DBF"/>
    <w:rsid w:val="007865D7"/>
    <w:rsid w:val="007D21D1"/>
    <w:rsid w:val="007D57F1"/>
    <w:rsid w:val="007E3CAF"/>
    <w:rsid w:val="007E5BD1"/>
    <w:rsid w:val="007F15F2"/>
    <w:rsid w:val="00805E86"/>
    <w:rsid w:val="00815353"/>
    <w:rsid w:val="008218D5"/>
    <w:rsid w:val="0085451A"/>
    <w:rsid w:val="00877302"/>
    <w:rsid w:val="00892BE2"/>
    <w:rsid w:val="008A0B7E"/>
    <w:rsid w:val="008B4007"/>
    <w:rsid w:val="008D240B"/>
    <w:rsid w:val="008E0D2B"/>
    <w:rsid w:val="008F191C"/>
    <w:rsid w:val="00901692"/>
    <w:rsid w:val="009044F9"/>
    <w:rsid w:val="0091009C"/>
    <w:rsid w:val="00917273"/>
    <w:rsid w:val="00955C45"/>
    <w:rsid w:val="00955D5A"/>
    <w:rsid w:val="0098197A"/>
    <w:rsid w:val="00982D49"/>
    <w:rsid w:val="00987984"/>
    <w:rsid w:val="009A7A10"/>
    <w:rsid w:val="009C4F21"/>
    <w:rsid w:val="009C6036"/>
    <w:rsid w:val="009D0A42"/>
    <w:rsid w:val="009D3CA7"/>
    <w:rsid w:val="009E0494"/>
    <w:rsid w:val="009F6B9C"/>
    <w:rsid w:val="00A00C9B"/>
    <w:rsid w:val="00A04B13"/>
    <w:rsid w:val="00A27F45"/>
    <w:rsid w:val="00A34C48"/>
    <w:rsid w:val="00A5019E"/>
    <w:rsid w:val="00A52411"/>
    <w:rsid w:val="00A83A10"/>
    <w:rsid w:val="00AD09C4"/>
    <w:rsid w:val="00AD1D74"/>
    <w:rsid w:val="00AD676B"/>
    <w:rsid w:val="00AE2396"/>
    <w:rsid w:val="00AF5E70"/>
    <w:rsid w:val="00AF6A57"/>
    <w:rsid w:val="00B12493"/>
    <w:rsid w:val="00B3422E"/>
    <w:rsid w:val="00B3560B"/>
    <w:rsid w:val="00B44CCD"/>
    <w:rsid w:val="00B44FCB"/>
    <w:rsid w:val="00B7425B"/>
    <w:rsid w:val="00B94EA4"/>
    <w:rsid w:val="00BC2E68"/>
    <w:rsid w:val="00BD2431"/>
    <w:rsid w:val="00C42645"/>
    <w:rsid w:val="00C47556"/>
    <w:rsid w:val="00C5640E"/>
    <w:rsid w:val="00C66C59"/>
    <w:rsid w:val="00C735D3"/>
    <w:rsid w:val="00C81352"/>
    <w:rsid w:val="00C855E9"/>
    <w:rsid w:val="00CA607A"/>
    <w:rsid w:val="00CB24C4"/>
    <w:rsid w:val="00CB66A0"/>
    <w:rsid w:val="00CD0C30"/>
    <w:rsid w:val="00CE7AD5"/>
    <w:rsid w:val="00D03082"/>
    <w:rsid w:val="00D03DA6"/>
    <w:rsid w:val="00D3668B"/>
    <w:rsid w:val="00D4556C"/>
    <w:rsid w:val="00D55772"/>
    <w:rsid w:val="00D57EE3"/>
    <w:rsid w:val="00D66037"/>
    <w:rsid w:val="00D7237F"/>
    <w:rsid w:val="00D84725"/>
    <w:rsid w:val="00D84D55"/>
    <w:rsid w:val="00DC475C"/>
    <w:rsid w:val="00DC5588"/>
    <w:rsid w:val="00DC5ABD"/>
    <w:rsid w:val="00DC5C43"/>
    <w:rsid w:val="00DD4154"/>
    <w:rsid w:val="00E012F1"/>
    <w:rsid w:val="00E05586"/>
    <w:rsid w:val="00E2146A"/>
    <w:rsid w:val="00E500AB"/>
    <w:rsid w:val="00E5621E"/>
    <w:rsid w:val="00E6044A"/>
    <w:rsid w:val="00E801C7"/>
    <w:rsid w:val="00E8070F"/>
    <w:rsid w:val="00E91FB0"/>
    <w:rsid w:val="00E95D96"/>
    <w:rsid w:val="00EB07D4"/>
    <w:rsid w:val="00EB4CB9"/>
    <w:rsid w:val="00EB594B"/>
    <w:rsid w:val="00EC14D5"/>
    <w:rsid w:val="00F00739"/>
    <w:rsid w:val="00F17101"/>
    <w:rsid w:val="00F20337"/>
    <w:rsid w:val="00F22573"/>
    <w:rsid w:val="00F237DF"/>
    <w:rsid w:val="00F26CF8"/>
    <w:rsid w:val="00F358B3"/>
    <w:rsid w:val="00F763EC"/>
    <w:rsid w:val="00F7720B"/>
    <w:rsid w:val="00F77B0D"/>
    <w:rsid w:val="00F85B95"/>
    <w:rsid w:val="00F8627F"/>
    <w:rsid w:val="00FB0018"/>
    <w:rsid w:val="00FC0089"/>
    <w:rsid w:val="00FC6B9D"/>
    <w:rsid w:val="00FC78FC"/>
    <w:rsid w:val="00FF6E34"/>
    <w:rsid w:val="00FF74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865D7"/>
  </w:style>
  <w:style w:type="paragraph" w:styleId="Heading1">
    <w:name w:val="heading 1"/>
    <w:basedOn w:val="Normal"/>
    <w:next w:val="Normal"/>
    <w:link w:val="Heading1Char"/>
    <w:rsid w:val="007865D7"/>
    <w:pPr>
      <w:keepNext/>
      <w:keepLines/>
      <w:spacing w:before="400" w:after="120"/>
      <w:ind w:left="432" w:hanging="432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link w:val="Heading2Char"/>
    <w:rsid w:val="007865D7"/>
    <w:pPr>
      <w:keepNext/>
      <w:keepLines/>
      <w:spacing w:before="360" w:after="120"/>
      <w:ind w:left="576" w:hanging="576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rsid w:val="007865D7"/>
    <w:pPr>
      <w:keepNext/>
      <w:keepLines/>
      <w:spacing w:before="320" w:after="80"/>
      <w:ind w:left="720" w:hanging="72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rsid w:val="007865D7"/>
    <w:pPr>
      <w:keepNext/>
      <w:keepLines/>
      <w:spacing w:before="280" w:after="80"/>
      <w:ind w:left="864" w:hanging="864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rsid w:val="007865D7"/>
    <w:pPr>
      <w:keepNext/>
      <w:keepLines/>
      <w:spacing w:before="240" w:after="80"/>
      <w:ind w:left="1008" w:hanging="1008"/>
      <w:outlineLvl w:val="4"/>
    </w:pPr>
    <w:rPr>
      <w:color w:val="666666"/>
    </w:rPr>
  </w:style>
  <w:style w:type="paragraph" w:styleId="Heading6">
    <w:name w:val="heading 6"/>
    <w:basedOn w:val="Normal"/>
    <w:next w:val="Normal"/>
    <w:rsid w:val="007865D7"/>
    <w:pPr>
      <w:keepNext/>
      <w:keepLines/>
      <w:spacing w:before="240" w:after="80"/>
      <w:ind w:left="1152" w:hanging="1152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rsid w:val="007865D7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rsid w:val="007865D7"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156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56B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C0789E"/>
    <w:pPr>
      <w:tabs>
        <w:tab w:val="left" w:pos="660"/>
        <w:tab w:val="right" w:pos="9350"/>
      </w:tabs>
      <w:spacing w:after="100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6C0F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C0FB7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rsid w:val="00220B2D"/>
    <w:rPr>
      <w:sz w:val="32"/>
      <w:szCs w:val="32"/>
    </w:rPr>
  </w:style>
  <w:style w:type="table" w:customStyle="1" w:styleId="a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5D49BC"/>
    <w:pPr>
      <w:ind w:left="720"/>
      <w:contextualSpacing/>
    </w:pPr>
  </w:style>
  <w:style w:type="table" w:styleId="TableGrid">
    <w:name w:val="Table Grid"/>
    <w:basedOn w:val="TableNormal"/>
    <w:uiPriority w:val="59"/>
    <w:rsid w:val="00145AB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916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562D98"/>
    <w:rPr>
      <w:sz w:val="40"/>
      <w:szCs w:val="40"/>
    </w:rPr>
  </w:style>
  <w:style w:type="paragraph" w:styleId="TOC3">
    <w:name w:val="toc 3"/>
    <w:basedOn w:val="Normal"/>
    <w:next w:val="Normal"/>
    <w:autoRedefine/>
    <w:uiPriority w:val="39"/>
    <w:unhideWhenUsed/>
    <w:rsid w:val="004952A1"/>
    <w:pPr>
      <w:spacing w:after="100"/>
      <w:ind w:left="440"/>
    </w:pPr>
    <w:rPr>
      <w:rFonts w:asciiTheme="minorHAnsi" w:eastAsiaTheme="minorEastAsia" w:hAnsiTheme="minorHAnsi" w:cstheme="minorBidi"/>
    </w:rPr>
  </w:style>
  <w:style w:type="paragraph" w:styleId="TOC4">
    <w:name w:val="toc 4"/>
    <w:basedOn w:val="Normal"/>
    <w:next w:val="Normal"/>
    <w:autoRedefine/>
    <w:uiPriority w:val="39"/>
    <w:unhideWhenUsed/>
    <w:rsid w:val="004952A1"/>
    <w:pPr>
      <w:spacing w:after="100"/>
      <w:ind w:left="660"/>
    </w:pPr>
    <w:rPr>
      <w:rFonts w:asciiTheme="minorHAnsi" w:eastAsiaTheme="minorEastAsia" w:hAnsiTheme="minorHAnsi" w:cstheme="minorBidi"/>
    </w:rPr>
  </w:style>
  <w:style w:type="paragraph" w:styleId="TOC5">
    <w:name w:val="toc 5"/>
    <w:basedOn w:val="Normal"/>
    <w:next w:val="Normal"/>
    <w:autoRedefine/>
    <w:uiPriority w:val="39"/>
    <w:unhideWhenUsed/>
    <w:rsid w:val="004952A1"/>
    <w:pPr>
      <w:spacing w:after="100"/>
      <w:ind w:left="880"/>
    </w:pPr>
    <w:rPr>
      <w:rFonts w:asciiTheme="minorHAnsi" w:eastAsiaTheme="minorEastAsia" w:hAnsiTheme="minorHAnsi" w:cstheme="minorBidi"/>
    </w:rPr>
  </w:style>
  <w:style w:type="paragraph" w:styleId="TOC6">
    <w:name w:val="toc 6"/>
    <w:basedOn w:val="Normal"/>
    <w:next w:val="Normal"/>
    <w:autoRedefine/>
    <w:uiPriority w:val="39"/>
    <w:unhideWhenUsed/>
    <w:rsid w:val="004952A1"/>
    <w:pPr>
      <w:spacing w:after="100"/>
      <w:ind w:left="1100"/>
    </w:pPr>
    <w:rPr>
      <w:rFonts w:asciiTheme="minorHAnsi" w:eastAsiaTheme="minorEastAsia" w:hAnsiTheme="minorHAnsi" w:cstheme="minorBidi"/>
    </w:rPr>
  </w:style>
  <w:style w:type="paragraph" w:styleId="TOC7">
    <w:name w:val="toc 7"/>
    <w:basedOn w:val="Normal"/>
    <w:next w:val="Normal"/>
    <w:autoRedefine/>
    <w:uiPriority w:val="39"/>
    <w:unhideWhenUsed/>
    <w:rsid w:val="004952A1"/>
    <w:pPr>
      <w:spacing w:after="100"/>
      <w:ind w:left="1320"/>
    </w:pPr>
    <w:rPr>
      <w:rFonts w:asciiTheme="minorHAnsi" w:eastAsiaTheme="minorEastAsia" w:hAnsiTheme="minorHAnsi" w:cstheme="minorBidi"/>
    </w:rPr>
  </w:style>
  <w:style w:type="paragraph" w:styleId="TOC8">
    <w:name w:val="toc 8"/>
    <w:basedOn w:val="Normal"/>
    <w:next w:val="Normal"/>
    <w:autoRedefine/>
    <w:uiPriority w:val="39"/>
    <w:unhideWhenUsed/>
    <w:rsid w:val="004952A1"/>
    <w:pPr>
      <w:spacing w:after="100"/>
      <w:ind w:left="1540"/>
    </w:pPr>
    <w:rPr>
      <w:rFonts w:asciiTheme="minorHAnsi" w:eastAsiaTheme="minorEastAsia" w:hAnsiTheme="minorHAnsi" w:cstheme="minorBidi"/>
    </w:rPr>
  </w:style>
  <w:style w:type="paragraph" w:styleId="TOC9">
    <w:name w:val="toc 9"/>
    <w:basedOn w:val="Normal"/>
    <w:next w:val="Normal"/>
    <w:autoRedefine/>
    <w:uiPriority w:val="39"/>
    <w:unhideWhenUsed/>
    <w:rsid w:val="004952A1"/>
    <w:pPr>
      <w:spacing w:after="100"/>
      <w:ind w:left="1760"/>
    </w:pPr>
    <w:rPr>
      <w:rFonts w:asciiTheme="minorHAnsi" w:eastAsiaTheme="minorEastAsia" w:hAnsiTheme="minorHAnsi" w:cstheme="minorBidi"/>
    </w:rPr>
  </w:style>
  <w:style w:type="table" w:customStyle="1" w:styleId="afffffffffffffc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d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e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0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1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2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3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4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5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6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7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8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9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a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b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c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d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e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f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D0E1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0E1A"/>
  </w:style>
  <w:style w:type="paragraph" w:styleId="Footer">
    <w:name w:val="footer"/>
    <w:basedOn w:val="Normal"/>
    <w:link w:val="FooterChar"/>
    <w:uiPriority w:val="99"/>
    <w:unhideWhenUsed/>
    <w:rsid w:val="004D0E1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0E1A"/>
  </w:style>
  <w:style w:type="paragraph" w:styleId="TOCHeading">
    <w:name w:val="TOC Heading"/>
    <w:basedOn w:val="Heading1"/>
    <w:next w:val="Normal"/>
    <w:uiPriority w:val="39"/>
    <w:unhideWhenUsed/>
    <w:qFormat/>
    <w:rsid w:val="00C47556"/>
    <w:pPr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oSpacing">
    <w:name w:val="No Spacing"/>
    <w:link w:val="NoSpacingChar"/>
    <w:uiPriority w:val="1"/>
    <w:qFormat/>
    <w:rsid w:val="00F22573"/>
    <w:pPr>
      <w:spacing w:line="240" w:lineRule="auto"/>
    </w:pPr>
  </w:style>
  <w:style w:type="character" w:customStyle="1" w:styleId="NoSpacingChar">
    <w:name w:val="No Spacing Char"/>
    <w:link w:val="NoSpacing"/>
    <w:uiPriority w:val="1"/>
    <w:rsid w:val="00F225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865D7"/>
  </w:style>
  <w:style w:type="paragraph" w:styleId="Heading1">
    <w:name w:val="heading 1"/>
    <w:basedOn w:val="Normal"/>
    <w:next w:val="Normal"/>
    <w:link w:val="Heading1Char"/>
    <w:rsid w:val="007865D7"/>
    <w:pPr>
      <w:keepNext/>
      <w:keepLines/>
      <w:spacing w:before="400" w:after="120"/>
      <w:ind w:left="432" w:hanging="432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link w:val="Heading2Char"/>
    <w:rsid w:val="007865D7"/>
    <w:pPr>
      <w:keepNext/>
      <w:keepLines/>
      <w:spacing w:before="360" w:after="120"/>
      <w:ind w:left="576" w:hanging="576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rsid w:val="007865D7"/>
    <w:pPr>
      <w:keepNext/>
      <w:keepLines/>
      <w:spacing w:before="320" w:after="80"/>
      <w:ind w:left="720" w:hanging="72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rsid w:val="007865D7"/>
    <w:pPr>
      <w:keepNext/>
      <w:keepLines/>
      <w:spacing w:before="280" w:after="80"/>
      <w:ind w:left="864" w:hanging="864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rsid w:val="007865D7"/>
    <w:pPr>
      <w:keepNext/>
      <w:keepLines/>
      <w:spacing w:before="240" w:after="80"/>
      <w:ind w:left="1008" w:hanging="1008"/>
      <w:outlineLvl w:val="4"/>
    </w:pPr>
    <w:rPr>
      <w:color w:val="666666"/>
    </w:rPr>
  </w:style>
  <w:style w:type="paragraph" w:styleId="Heading6">
    <w:name w:val="heading 6"/>
    <w:basedOn w:val="Normal"/>
    <w:next w:val="Normal"/>
    <w:rsid w:val="007865D7"/>
    <w:pPr>
      <w:keepNext/>
      <w:keepLines/>
      <w:spacing w:before="240" w:after="80"/>
      <w:ind w:left="1152" w:hanging="1152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rsid w:val="007865D7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rsid w:val="007865D7"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156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56B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C0789E"/>
    <w:pPr>
      <w:tabs>
        <w:tab w:val="left" w:pos="660"/>
        <w:tab w:val="right" w:pos="9350"/>
      </w:tabs>
      <w:spacing w:after="100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6C0F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C0FB7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rsid w:val="00220B2D"/>
    <w:rPr>
      <w:sz w:val="32"/>
      <w:szCs w:val="32"/>
    </w:rPr>
  </w:style>
  <w:style w:type="table" w:customStyle="1" w:styleId="a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c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d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e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0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1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2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3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4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5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6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7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8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9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a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fffffb">
    <w:basedOn w:val="TableNormal"/>
    <w:rsid w:val="007865D7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5D49BC"/>
    <w:pPr>
      <w:ind w:left="720"/>
      <w:contextualSpacing/>
    </w:pPr>
  </w:style>
  <w:style w:type="table" w:styleId="TableGrid">
    <w:name w:val="Table Grid"/>
    <w:basedOn w:val="TableNormal"/>
    <w:uiPriority w:val="59"/>
    <w:rsid w:val="00145AB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916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562D98"/>
    <w:rPr>
      <w:sz w:val="40"/>
      <w:szCs w:val="40"/>
    </w:rPr>
  </w:style>
  <w:style w:type="paragraph" w:styleId="TOC3">
    <w:name w:val="toc 3"/>
    <w:basedOn w:val="Normal"/>
    <w:next w:val="Normal"/>
    <w:autoRedefine/>
    <w:uiPriority w:val="39"/>
    <w:unhideWhenUsed/>
    <w:rsid w:val="004952A1"/>
    <w:pPr>
      <w:spacing w:after="100"/>
      <w:ind w:left="440"/>
    </w:pPr>
    <w:rPr>
      <w:rFonts w:asciiTheme="minorHAnsi" w:eastAsiaTheme="minorEastAsia" w:hAnsiTheme="minorHAnsi" w:cstheme="minorBidi"/>
    </w:rPr>
  </w:style>
  <w:style w:type="paragraph" w:styleId="TOC4">
    <w:name w:val="toc 4"/>
    <w:basedOn w:val="Normal"/>
    <w:next w:val="Normal"/>
    <w:autoRedefine/>
    <w:uiPriority w:val="39"/>
    <w:unhideWhenUsed/>
    <w:rsid w:val="004952A1"/>
    <w:pPr>
      <w:spacing w:after="100"/>
      <w:ind w:left="660"/>
    </w:pPr>
    <w:rPr>
      <w:rFonts w:asciiTheme="minorHAnsi" w:eastAsiaTheme="minorEastAsia" w:hAnsiTheme="minorHAnsi" w:cstheme="minorBidi"/>
    </w:rPr>
  </w:style>
  <w:style w:type="paragraph" w:styleId="TOC5">
    <w:name w:val="toc 5"/>
    <w:basedOn w:val="Normal"/>
    <w:next w:val="Normal"/>
    <w:autoRedefine/>
    <w:uiPriority w:val="39"/>
    <w:unhideWhenUsed/>
    <w:rsid w:val="004952A1"/>
    <w:pPr>
      <w:spacing w:after="100"/>
      <w:ind w:left="880"/>
    </w:pPr>
    <w:rPr>
      <w:rFonts w:asciiTheme="minorHAnsi" w:eastAsiaTheme="minorEastAsia" w:hAnsiTheme="minorHAnsi" w:cstheme="minorBidi"/>
    </w:rPr>
  </w:style>
  <w:style w:type="paragraph" w:styleId="TOC6">
    <w:name w:val="toc 6"/>
    <w:basedOn w:val="Normal"/>
    <w:next w:val="Normal"/>
    <w:autoRedefine/>
    <w:uiPriority w:val="39"/>
    <w:unhideWhenUsed/>
    <w:rsid w:val="004952A1"/>
    <w:pPr>
      <w:spacing w:after="100"/>
      <w:ind w:left="1100"/>
    </w:pPr>
    <w:rPr>
      <w:rFonts w:asciiTheme="minorHAnsi" w:eastAsiaTheme="minorEastAsia" w:hAnsiTheme="minorHAnsi" w:cstheme="minorBidi"/>
    </w:rPr>
  </w:style>
  <w:style w:type="paragraph" w:styleId="TOC7">
    <w:name w:val="toc 7"/>
    <w:basedOn w:val="Normal"/>
    <w:next w:val="Normal"/>
    <w:autoRedefine/>
    <w:uiPriority w:val="39"/>
    <w:unhideWhenUsed/>
    <w:rsid w:val="004952A1"/>
    <w:pPr>
      <w:spacing w:after="100"/>
      <w:ind w:left="1320"/>
    </w:pPr>
    <w:rPr>
      <w:rFonts w:asciiTheme="minorHAnsi" w:eastAsiaTheme="minorEastAsia" w:hAnsiTheme="minorHAnsi" w:cstheme="minorBidi"/>
    </w:rPr>
  </w:style>
  <w:style w:type="paragraph" w:styleId="TOC8">
    <w:name w:val="toc 8"/>
    <w:basedOn w:val="Normal"/>
    <w:next w:val="Normal"/>
    <w:autoRedefine/>
    <w:uiPriority w:val="39"/>
    <w:unhideWhenUsed/>
    <w:rsid w:val="004952A1"/>
    <w:pPr>
      <w:spacing w:after="100"/>
      <w:ind w:left="1540"/>
    </w:pPr>
    <w:rPr>
      <w:rFonts w:asciiTheme="minorHAnsi" w:eastAsiaTheme="minorEastAsia" w:hAnsiTheme="minorHAnsi" w:cstheme="minorBidi"/>
    </w:rPr>
  </w:style>
  <w:style w:type="paragraph" w:styleId="TOC9">
    <w:name w:val="toc 9"/>
    <w:basedOn w:val="Normal"/>
    <w:next w:val="Normal"/>
    <w:autoRedefine/>
    <w:uiPriority w:val="39"/>
    <w:unhideWhenUsed/>
    <w:rsid w:val="004952A1"/>
    <w:pPr>
      <w:spacing w:after="100"/>
      <w:ind w:left="1760"/>
    </w:pPr>
    <w:rPr>
      <w:rFonts w:asciiTheme="minorHAnsi" w:eastAsiaTheme="minorEastAsia" w:hAnsiTheme="minorHAnsi" w:cstheme="minorBidi"/>
    </w:rPr>
  </w:style>
  <w:style w:type="table" w:customStyle="1" w:styleId="afffffffffffffc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d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e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0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1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2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3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4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5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6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7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8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9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a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b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c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d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e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f">
    <w:basedOn w:val="TableNormal"/>
    <w:rsid w:val="007865D7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d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e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0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1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2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3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4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5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6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7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8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9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a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b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ffffffffffffffffffffffc">
    <w:basedOn w:val="TableNormal"/>
    <w:rsid w:val="007865D7"/>
    <w:tblPr>
      <w:tblStyleRowBandSize w:val="1"/>
      <w:tblStyleColBandSize w:val="1"/>
      <w:tblInd w:w="0" w:type="dxa"/>
      <w:tblCellMar>
        <w:top w:w="0" w:type="dxa"/>
        <w:left w:w="115" w:type="dxa"/>
        <w:bottom w:w="0" w:type="dxa"/>
        <w:righ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D0E1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0E1A"/>
  </w:style>
  <w:style w:type="paragraph" w:styleId="Footer">
    <w:name w:val="footer"/>
    <w:basedOn w:val="Normal"/>
    <w:link w:val="FooterChar"/>
    <w:uiPriority w:val="99"/>
    <w:unhideWhenUsed/>
    <w:rsid w:val="004D0E1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0E1A"/>
  </w:style>
  <w:style w:type="paragraph" w:styleId="TOCHeading">
    <w:name w:val="TOC Heading"/>
    <w:basedOn w:val="Heading1"/>
    <w:next w:val="Normal"/>
    <w:uiPriority w:val="39"/>
    <w:unhideWhenUsed/>
    <w:qFormat/>
    <w:rsid w:val="00C47556"/>
    <w:pPr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oSpacing">
    <w:name w:val="No Spacing"/>
    <w:link w:val="NoSpacingChar"/>
    <w:uiPriority w:val="1"/>
    <w:qFormat/>
    <w:rsid w:val="00F22573"/>
    <w:pPr>
      <w:spacing w:line="240" w:lineRule="auto"/>
    </w:pPr>
  </w:style>
  <w:style w:type="character" w:customStyle="1" w:styleId="NoSpacingChar">
    <w:name w:val="No Spacing Char"/>
    <w:link w:val="NoSpacing"/>
    <w:uiPriority w:val="1"/>
    <w:rsid w:val="00F225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6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38" Type="http://schemas.openxmlformats.org/officeDocument/2006/relationships/image" Target="media/image127.png"/><Relationship Id="rId16" Type="http://schemas.openxmlformats.org/officeDocument/2006/relationships/image" Target="media/image5.png"/><Relationship Id="rId107" Type="http://schemas.openxmlformats.org/officeDocument/2006/relationships/image" Target="media/image96.png"/><Relationship Id="rId11" Type="http://schemas.openxmlformats.org/officeDocument/2006/relationships/image" Target="media/image1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jpeg"/><Relationship Id="rId123" Type="http://schemas.openxmlformats.org/officeDocument/2006/relationships/image" Target="media/image112.png"/><Relationship Id="rId128" Type="http://schemas.openxmlformats.org/officeDocument/2006/relationships/image" Target="media/image117.png"/><Relationship Id="rId5" Type="http://schemas.microsoft.com/office/2007/relationships/stylesWithEffects" Target="stylesWithEffect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134" Type="http://schemas.openxmlformats.org/officeDocument/2006/relationships/image" Target="media/image123.png"/><Relationship Id="rId139" Type="http://schemas.openxmlformats.org/officeDocument/2006/relationships/header" Target="header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142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jpe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16" Type="http://schemas.openxmlformats.org/officeDocument/2006/relationships/image" Target="media/image105.png"/><Relationship Id="rId124" Type="http://schemas.openxmlformats.org/officeDocument/2006/relationships/image" Target="media/image113.png"/><Relationship Id="rId129" Type="http://schemas.openxmlformats.org/officeDocument/2006/relationships/image" Target="media/image118.png"/><Relationship Id="rId137" Type="http://schemas.openxmlformats.org/officeDocument/2006/relationships/image" Target="media/image126.png"/><Relationship Id="rId20" Type="http://schemas.openxmlformats.org/officeDocument/2006/relationships/image" Target="media/image9.jpe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jpe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4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127" Type="http://schemas.openxmlformats.org/officeDocument/2006/relationships/image" Target="media/image116.png"/><Relationship Id="rId10" Type="http://schemas.openxmlformats.org/officeDocument/2006/relationships/hyperlink" Target="http://192.168.10.125:8080/share/page/site/erp-solution-for-wage-earners-w/dashboard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jpe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fontTable" Target="fontTable.xml"/><Relationship Id="rId7" Type="http://schemas.openxmlformats.org/officeDocument/2006/relationships/webSettings" Target="webSetting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5.jpe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hKekg7DNAfWbCX+L8oSRFFG6BfA==">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60A3A1B5-5669-47D1-A15F-FFCC52784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198</Pages>
  <Words>7661</Words>
  <Characters>43674</Characters>
  <Application>Microsoft Office Word</Application>
  <DocSecurity>0</DocSecurity>
  <Lines>363</Lines>
  <Paragraphs>10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EC</dc:creator>
  <cp:lastModifiedBy>Simec - Salman</cp:lastModifiedBy>
  <cp:revision>148</cp:revision>
  <cp:lastPrinted>2020-11-11T09:27:00Z</cp:lastPrinted>
  <dcterms:created xsi:type="dcterms:W3CDTF">2020-11-12T06:45:00Z</dcterms:created>
  <dcterms:modified xsi:type="dcterms:W3CDTF">2020-12-31T09:40:00Z</dcterms:modified>
</cp:coreProperties>
</file>